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14" w:type="dxa"/>
        <w:tblLayout w:type="fixed"/>
        <w:tblLook w:val="04A0" w:firstRow="1" w:lastRow="0" w:firstColumn="1" w:lastColumn="0" w:noHBand="0" w:noVBand="1"/>
      </w:tblPr>
      <w:tblGrid>
        <w:gridCol w:w="959"/>
        <w:gridCol w:w="2410"/>
        <w:gridCol w:w="1134"/>
        <w:gridCol w:w="708"/>
        <w:gridCol w:w="993"/>
        <w:gridCol w:w="2018"/>
        <w:gridCol w:w="992"/>
      </w:tblGrid>
      <w:tr w:rsidR="00345FA6" w:rsidRPr="003F1E32" w:rsidTr="008B094E">
        <w:trPr>
          <w:trHeight w:hRule="exact" w:val="397"/>
        </w:trPr>
        <w:tc>
          <w:tcPr>
            <w:tcW w:w="4503" w:type="dxa"/>
            <w:gridSpan w:val="3"/>
            <w:vMerge w:val="restart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F1E32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C6BB0C6" wp14:editId="5A697565">
                  <wp:extent cx="1091565" cy="40259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1565" cy="4025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4003" w:type="dxa"/>
            <w:gridSpan w:val="3"/>
          </w:tcPr>
          <w:p w:rsidR="00345FA6" w:rsidRPr="005019FD" w:rsidRDefault="00345FA6" w:rsidP="008B094E">
            <w:pPr>
              <w:spacing w:line="360" w:lineRule="auto"/>
              <w:rPr>
                <w:rFonts w:ascii="Times New Roman" w:hAnsi="Times New Roman" w:cs="Times New Roman"/>
                <w:b/>
                <w:szCs w:val="28"/>
              </w:rPr>
            </w:pPr>
          </w:p>
        </w:tc>
      </w:tr>
      <w:tr w:rsidR="00345FA6" w:rsidRPr="003F1E32" w:rsidTr="008B094E">
        <w:trPr>
          <w:trHeight w:hRule="exact" w:val="1006"/>
        </w:trPr>
        <w:tc>
          <w:tcPr>
            <w:tcW w:w="4503" w:type="dxa"/>
            <w:gridSpan w:val="3"/>
            <w:vMerge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03" w:type="dxa"/>
            <w:gridSpan w:val="3"/>
          </w:tcPr>
          <w:p w:rsidR="00345FA6" w:rsidRPr="005019FD" w:rsidRDefault="00345FA6" w:rsidP="008B094E">
            <w:pPr>
              <w:spacing w:line="360" w:lineRule="auto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345FA6" w:rsidRPr="003F1E32" w:rsidTr="008B094E">
        <w:trPr>
          <w:trHeight w:hRule="exact" w:val="397"/>
        </w:trPr>
        <w:tc>
          <w:tcPr>
            <w:tcW w:w="4503" w:type="dxa"/>
            <w:gridSpan w:val="3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03" w:type="dxa"/>
            <w:gridSpan w:val="3"/>
          </w:tcPr>
          <w:p w:rsidR="00345FA6" w:rsidRPr="005019FD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345FA6" w:rsidRPr="003F1E32" w:rsidTr="008B094E">
        <w:trPr>
          <w:trHeight w:hRule="exact" w:val="747"/>
        </w:trPr>
        <w:tc>
          <w:tcPr>
            <w:tcW w:w="4503" w:type="dxa"/>
            <w:gridSpan w:val="3"/>
          </w:tcPr>
          <w:p w:rsidR="00345FA6" w:rsidRPr="003F1E32" w:rsidRDefault="00345FA6" w:rsidP="008B094E">
            <w:pPr>
              <w:spacing w:line="360" w:lineRule="auto"/>
              <w:ind w:firstLine="567"/>
              <w:jc w:val="right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03" w:type="dxa"/>
            <w:gridSpan w:val="3"/>
          </w:tcPr>
          <w:p w:rsidR="00345FA6" w:rsidRPr="005019FD" w:rsidRDefault="00345FA6" w:rsidP="008B094E">
            <w:pPr>
              <w:spacing w:line="360" w:lineRule="auto"/>
              <w:jc w:val="right"/>
              <w:rPr>
                <w:rFonts w:ascii="Times New Roman" w:hAnsi="Times New Roman" w:cs="Times New Roman"/>
                <w:i/>
                <w:szCs w:val="28"/>
              </w:rPr>
            </w:pPr>
          </w:p>
        </w:tc>
      </w:tr>
      <w:tr w:rsidR="00345FA6" w:rsidRPr="003F1E32" w:rsidTr="008B094E">
        <w:trPr>
          <w:trHeight w:hRule="exact" w:val="715"/>
        </w:trPr>
        <w:tc>
          <w:tcPr>
            <w:tcW w:w="959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</w:tcPr>
          <w:p w:rsidR="00345FA6" w:rsidRPr="005019FD" w:rsidRDefault="00345FA6" w:rsidP="008B094E">
            <w:pPr>
              <w:spacing w:line="360" w:lineRule="auto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018" w:type="dxa"/>
          </w:tcPr>
          <w:p w:rsidR="00345FA6" w:rsidRPr="005019FD" w:rsidRDefault="00345FA6" w:rsidP="008B094E">
            <w:pPr>
              <w:spacing w:line="360" w:lineRule="auto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992" w:type="dxa"/>
          </w:tcPr>
          <w:p w:rsidR="00345FA6" w:rsidRPr="005019FD" w:rsidRDefault="00345FA6" w:rsidP="0060117A">
            <w:pPr>
              <w:spacing w:line="360" w:lineRule="auto"/>
              <w:ind w:hanging="72"/>
              <w:rPr>
                <w:rFonts w:ascii="Times New Roman" w:hAnsi="Times New Roman" w:cs="Times New Roman"/>
                <w:szCs w:val="28"/>
              </w:rPr>
            </w:pPr>
          </w:p>
        </w:tc>
      </w:tr>
    </w:tbl>
    <w:p w:rsidR="00345FA6" w:rsidRPr="003F1E32" w:rsidRDefault="00345FA6" w:rsidP="00345FA6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spacing w:after="20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3F1E32">
        <w:rPr>
          <w:rFonts w:ascii="Times New Roman" w:hAnsi="Times New Roman" w:cs="Times New Roman"/>
          <w:b/>
          <w:caps/>
          <w:sz w:val="28"/>
          <w:szCs w:val="28"/>
        </w:rPr>
        <w:t xml:space="preserve">Описание </w:t>
      </w:r>
      <w:r>
        <w:rPr>
          <w:rFonts w:ascii="Times New Roman" w:hAnsi="Times New Roman" w:cs="Times New Roman"/>
          <w:b/>
          <w:caps/>
          <w:sz w:val="28"/>
          <w:szCs w:val="28"/>
        </w:rPr>
        <w:t>процессов жизненного цикла</w:t>
      </w:r>
    </w:p>
    <w:p w:rsidR="00345FA6" w:rsidRPr="003F1E32" w:rsidRDefault="00345FA6" w:rsidP="00345FA6">
      <w:pPr>
        <w:spacing w:after="20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1D7D56">
        <w:rPr>
          <w:rFonts w:ascii="Times New Roman" w:hAnsi="Times New Roman" w:cs="Times New Roman"/>
          <w:b/>
          <w:bCs/>
          <w:sz w:val="28"/>
          <w:szCs w:val="28"/>
        </w:rPr>
        <w:t xml:space="preserve">корпоративной </w:t>
      </w:r>
      <w:r w:rsidR="00AA3F53">
        <w:rPr>
          <w:rFonts w:ascii="Times New Roman" w:hAnsi="Times New Roman" w:cs="Times New Roman"/>
          <w:b/>
          <w:bCs/>
          <w:sz w:val="28"/>
          <w:szCs w:val="28"/>
        </w:rPr>
        <w:t>информационной системы «</w:t>
      </w:r>
      <w:r>
        <w:rPr>
          <w:rFonts w:ascii="Times New Roman" w:hAnsi="Times New Roman" w:cs="Times New Roman"/>
          <w:b/>
          <w:bCs/>
          <w:sz w:val="28"/>
          <w:szCs w:val="28"/>
        </w:rPr>
        <w:t>Омни</w:t>
      </w:r>
      <w:r w:rsidRPr="003F1E32">
        <w:rPr>
          <w:rFonts w:ascii="Times New Roman" w:hAnsi="Times New Roman" w:cs="Times New Roman"/>
          <w:b/>
          <w:bCs/>
          <w:sz w:val="28"/>
          <w:szCs w:val="28"/>
        </w:rPr>
        <w:t>бот</w:t>
      </w:r>
      <w:r w:rsidR="00AA3F53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Default="00345FA6" w:rsidP="00345FA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F7489" w:rsidRPr="003F1E32" w:rsidRDefault="006F7489" w:rsidP="00345FA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45FA6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F7489" w:rsidRPr="003F1E32" w:rsidRDefault="006F7489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F1E32">
        <w:rPr>
          <w:rFonts w:ascii="Times New Roman" w:hAnsi="Times New Roman" w:cs="Times New Roman"/>
          <w:sz w:val="28"/>
          <w:szCs w:val="28"/>
        </w:rPr>
        <w:t>Москва</w:t>
      </w:r>
    </w:p>
    <w:p w:rsidR="001F50CA" w:rsidRDefault="002610D0" w:rsidP="006F7489">
      <w:pPr>
        <w:spacing w:line="360" w:lineRule="auto"/>
        <w:contextualSpacing/>
        <w:jc w:val="center"/>
      </w:pPr>
      <w:r w:rsidRPr="003F1E32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4</w:t>
      </w:r>
    </w:p>
    <w:sdt>
      <w:sdtPr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id w:val="-1669878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D735CD" w:rsidRPr="00D735CD" w:rsidRDefault="00D735CD" w:rsidP="00D735CD">
          <w:pPr>
            <w:pStyle w:val="a7"/>
            <w:spacing w:before="0" w:line="360" w:lineRule="auto"/>
            <w:contextualSpacing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D735CD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:rsidR="00C82C06" w:rsidRDefault="00D735CD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D735CD">
            <w:rPr>
              <w:rFonts w:ascii="Times New Roman" w:hAnsi="Times New Roman" w:cs="Times New Roman"/>
              <w:b/>
              <w:sz w:val="28"/>
              <w:szCs w:val="28"/>
            </w:rPr>
            <w:fldChar w:fldCharType="begin"/>
          </w:r>
          <w:r w:rsidRPr="00D735CD">
            <w:rPr>
              <w:rFonts w:ascii="Times New Roman" w:hAnsi="Times New Roman" w:cs="Times New Roman"/>
              <w:b/>
              <w:sz w:val="28"/>
              <w:szCs w:val="28"/>
            </w:rPr>
            <w:instrText xml:space="preserve"> TOC \o "1-3" \h \z \u </w:instrText>
          </w:r>
          <w:r w:rsidRPr="00D735CD">
            <w:rPr>
              <w:rFonts w:ascii="Times New Roman" w:hAnsi="Times New Roman" w:cs="Times New Roman"/>
              <w:b/>
              <w:sz w:val="28"/>
              <w:szCs w:val="28"/>
            </w:rPr>
            <w:fldChar w:fldCharType="separate"/>
          </w:r>
          <w:hyperlink w:anchor="_Toc177128829" w:history="1">
            <w:r w:rsidR="00C82C06"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Термины и определения</w:t>
            </w:r>
            <w:r w:rsidR="00C82C06">
              <w:rPr>
                <w:noProof/>
                <w:webHidden/>
              </w:rPr>
              <w:tab/>
            </w:r>
            <w:r w:rsidR="00C82C06">
              <w:rPr>
                <w:noProof/>
                <w:webHidden/>
              </w:rPr>
              <w:fldChar w:fldCharType="begin"/>
            </w:r>
            <w:r w:rsidR="00C82C06">
              <w:rPr>
                <w:noProof/>
                <w:webHidden/>
              </w:rPr>
              <w:instrText xml:space="preserve"> PAGEREF _Toc177128829 \h </w:instrText>
            </w:r>
            <w:r w:rsidR="00C82C06">
              <w:rPr>
                <w:noProof/>
                <w:webHidden/>
              </w:rPr>
            </w:r>
            <w:r w:rsidR="00C82C06">
              <w:rPr>
                <w:noProof/>
                <w:webHidden/>
              </w:rPr>
              <w:fldChar w:fldCharType="separate"/>
            </w:r>
            <w:r w:rsidR="00C82C06">
              <w:rPr>
                <w:noProof/>
                <w:webHidden/>
              </w:rPr>
              <w:t>3</w:t>
            </w:r>
            <w:r w:rsidR="00C82C06"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0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1.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1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2.Назначение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2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3. Описание процессов жизненного цик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3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3.1 Определение требований и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4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3.2 Раз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5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3.3 Тестирование и отла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6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3.4 Эксплуатация и сопровож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7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3.4.1 Техническая поддержка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8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3.4.2 Техническое обслуживание системы, обеспечивающее ее бесперебойную рабо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39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3.4.3 Проведение обновлений (модернизация)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40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3.4.4 Мониторинг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2C06" w:rsidRDefault="00C82C0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77128841" w:history="1">
            <w:r w:rsidRPr="00BB41B8">
              <w:rPr>
                <w:rStyle w:val="a6"/>
                <w:rFonts w:ascii="Times New Roman" w:hAnsi="Times New Roman" w:cs="Times New Roman"/>
                <w:b/>
                <w:noProof/>
              </w:rPr>
              <w:t>4.Требования к персона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7128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0" w:name="_GoBack"/>
        <w:bookmarkEnd w:id="0"/>
        <w:p w:rsidR="00D735CD" w:rsidRDefault="00D735CD" w:rsidP="00D735CD">
          <w:pPr>
            <w:spacing w:after="0" w:line="360" w:lineRule="auto"/>
            <w:contextualSpacing/>
          </w:pPr>
          <w:r w:rsidRPr="00D735CD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1F50CA" w:rsidRDefault="001F50CA"/>
    <w:p w:rsidR="001F50CA" w:rsidRDefault="001F50CA"/>
    <w:p w:rsidR="001F50CA" w:rsidRDefault="001F50CA"/>
    <w:p w:rsidR="001F50CA" w:rsidRDefault="001F50CA"/>
    <w:p w:rsidR="001F50CA" w:rsidRDefault="001F50CA">
      <w:r>
        <w:br w:type="page"/>
      </w:r>
    </w:p>
    <w:p w:rsidR="001F50CA" w:rsidRPr="00415DDE" w:rsidRDefault="001F50CA" w:rsidP="00415DDE">
      <w:pPr>
        <w:pStyle w:val="1"/>
        <w:spacing w:before="0" w:line="360" w:lineRule="auto"/>
        <w:contextualSpacing/>
        <w:jc w:val="both"/>
        <w:rPr>
          <w:rFonts w:ascii="Times New Roman" w:hAnsi="Times New Roman" w:cs="Times New Roman"/>
          <w:b/>
          <w:color w:val="auto"/>
        </w:rPr>
      </w:pPr>
      <w:bookmarkStart w:id="1" w:name="_Toc177128829"/>
      <w:r w:rsidRPr="00415DDE">
        <w:rPr>
          <w:rFonts w:ascii="Times New Roman" w:hAnsi="Times New Roman" w:cs="Times New Roman"/>
          <w:b/>
          <w:color w:val="auto"/>
        </w:rPr>
        <w:lastRenderedPageBreak/>
        <w:t>Термины и определения</w:t>
      </w:r>
      <w:bookmarkEnd w:id="1"/>
      <w:r w:rsidRPr="00415DDE">
        <w:rPr>
          <w:rFonts w:ascii="Times New Roman" w:hAnsi="Times New Roman" w:cs="Times New Roman"/>
          <w:b/>
          <w:color w:val="auto"/>
        </w:rPr>
        <w:t xml:space="preserve"> </w:t>
      </w:r>
    </w:p>
    <w:tbl>
      <w:tblPr>
        <w:tblW w:w="4856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22"/>
        <w:gridCol w:w="14"/>
        <w:gridCol w:w="6640"/>
      </w:tblGrid>
      <w:tr w:rsidR="00FF20E3" w:rsidRPr="00F37B78" w:rsidTr="005D209A">
        <w:trPr>
          <w:trHeight w:val="80"/>
          <w:tblHeader/>
        </w:trPr>
        <w:tc>
          <w:tcPr>
            <w:tcW w:w="1151" w:type="pct"/>
            <w:gridSpan w:val="2"/>
            <w:shd w:val="clear" w:color="auto" w:fill="F2F2F2" w:themeFill="background1" w:themeFillShade="F2"/>
          </w:tcPr>
          <w:p w:rsidR="00FF20E3" w:rsidRPr="009B700B" w:rsidRDefault="00FF20E3" w:rsidP="009B700B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9B700B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Наименование</w:t>
            </w:r>
          </w:p>
        </w:tc>
        <w:tc>
          <w:tcPr>
            <w:tcW w:w="3849" w:type="pct"/>
            <w:shd w:val="clear" w:color="auto" w:fill="F2F2F2" w:themeFill="background1" w:themeFillShade="F2"/>
          </w:tcPr>
          <w:p w:rsidR="00FF20E3" w:rsidRPr="009B700B" w:rsidRDefault="00FF20E3" w:rsidP="009B700B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9B700B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пределение</w:t>
            </w:r>
          </w:p>
        </w:tc>
      </w:tr>
      <w:tr w:rsidR="005C5B4B" w:rsidRPr="00F37B78" w:rsidTr="005D209A">
        <w:trPr>
          <w:trHeight w:val="80"/>
        </w:trPr>
        <w:tc>
          <w:tcPr>
            <w:tcW w:w="1151" w:type="pct"/>
            <w:gridSpan w:val="2"/>
          </w:tcPr>
          <w:p w:rsidR="005C5B4B" w:rsidRPr="00B670CF" w:rsidRDefault="005C5B4B" w:rsidP="00B670CF">
            <w:pPr>
              <w:widowControl w:val="0"/>
              <w:spacing w:after="0"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70CF">
              <w:rPr>
                <w:rStyle w:val="a5"/>
                <w:rFonts w:ascii="Times New Roman" w:hAnsi="Times New Roman" w:cs="Times New Roman"/>
                <w:spacing w:val="-1"/>
                <w:sz w:val="28"/>
                <w:szCs w:val="28"/>
              </w:rPr>
              <w:t>J</w:t>
            </w:r>
            <w:proofErr w:type="spellStart"/>
            <w:r w:rsidR="00B670CF" w:rsidRPr="00B670CF">
              <w:rPr>
                <w:rStyle w:val="a5"/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ira</w:t>
            </w:r>
            <w:proofErr w:type="spellEnd"/>
          </w:p>
        </w:tc>
        <w:tc>
          <w:tcPr>
            <w:tcW w:w="3849" w:type="pct"/>
          </w:tcPr>
          <w:p w:rsidR="005C5B4B" w:rsidRPr="00FE1873" w:rsidRDefault="00B670CF" w:rsidP="00B670CF">
            <w:pPr>
              <w:pStyle w:val="10012"/>
              <w:spacing w:line="360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</w:t>
            </w:r>
            <w:r w:rsidRPr="00B670CF">
              <w:rPr>
                <w:sz w:val="28"/>
                <w:szCs w:val="28"/>
              </w:rPr>
              <w:t>нструмент управления проектами, который помогает оптимизировать работу команды. С его помощью отслеживают запущенные процессы (проекты) и контролируют число ресурсов (сотрудников). </w:t>
            </w:r>
          </w:p>
        </w:tc>
      </w:tr>
      <w:tr w:rsidR="005C5B4B" w:rsidRPr="00F37B78" w:rsidTr="005D209A">
        <w:trPr>
          <w:trHeight w:val="80"/>
        </w:trPr>
        <w:tc>
          <w:tcPr>
            <w:tcW w:w="1151" w:type="pct"/>
            <w:gridSpan w:val="2"/>
          </w:tcPr>
          <w:p w:rsidR="005C5B4B" w:rsidRPr="00B670CF" w:rsidRDefault="005C5B4B" w:rsidP="008466C5">
            <w:pPr>
              <w:spacing w:line="360" w:lineRule="auto"/>
              <w:contextualSpacing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70C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Kanban</w:t>
            </w:r>
          </w:p>
        </w:tc>
        <w:tc>
          <w:tcPr>
            <w:tcW w:w="3849" w:type="pct"/>
          </w:tcPr>
          <w:p w:rsidR="005C5B4B" w:rsidRPr="00FE1873" w:rsidRDefault="00B670CF" w:rsidP="008466C5">
            <w:pPr>
              <w:pStyle w:val="10012"/>
              <w:spacing w:line="360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</w:t>
            </w:r>
            <w:r w:rsidR="005C5B4B" w:rsidRPr="00B670CF">
              <w:rPr>
                <w:sz w:val="28"/>
                <w:szCs w:val="28"/>
              </w:rPr>
              <w:t>етод управления разработкой, реализующий принцип «точно в срок» и способствующий равномерному распределению нагрузки между работниками.</w:t>
            </w:r>
          </w:p>
        </w:tc>
      </w:tr>
      <w:tr w:rsidR="005C5B4B" w:rsidRPr="00F37B78" w:rsidTr="005D209A">
        <w:trPr>
          <w:trHeight w:val="80"/>
        </w:trPr>
        <w:tc>
          <w:tcPr>
            <w:tcW w:w="1151" w:type="pct"/>
            <w:gridSpan w:val="2"/>
          </w:tcPr>
          <w:p w:rsidR="005C5B4B" w:rsidRPr="00FE1873" w:rsidRDefault="005C5B4B" w:rsidP="008466C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E1873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LP модель</w:t>
            </w:r>
          </w:p>
        </w:tc>
        <w:tc>
          <w:tcPr>
            <w:tcW w:w="3849" w:type="pct"/>
          </w:tcPr>
          <w:p w:rsidR="005C5B4B" w:rsidRPr="00FE1873" w:rsidRDefault="005C5B4B" w:rsidP="008466C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E1873">
              <w:rPr>
                <w:rFonts w:ascii="Times New Roman" w:hAnsi="Times New Roman" w:cs="Times New Roman"/>
                <w:sz w:val="28"/>
                <w:szCs w:val="28"/>
              </w:rPr>
              <w:t>Natural</w:t>
            </w:r>
            <w:proofErr w:type="spellEnd"/>
            <w:r w:rsidRPr="00FE1873">
              <w:rPr>
                <w:rFonts w:ascii="Times New Roman" w:hAnsi="Times New Roman" w:cs="Times New Roman"/>
                <w:sz w:val="28"/>
                <w:szCs w:val="28"/>
              </w:rPr>
              <w:t> Language </w:t>
            </w:r>
            <w:proofErr w:type="spellStart"/>
            <w:r w:rsidRPr="00FE1873">
              <w:rPr>
                <w:rFonts w:ascii="Times New Roman" w:hAnsi="Times New Roman" w:cs="Times New Roman"/>
                <w:sz w:val="28"/>
                <w:szCs w:val="28"/>
              </w:rPr>
              <w:t>Processing</w:t>
            </w:r>
            <w:proofErr w:type="spellEnd"/>
            <w:r w:rsidRPr="00FE1873">
              <w:rPr>
                <w:rFonts w:ascii="Times New Roman" w:hAnsi="Times New Roman" w:cs="Times New Roman"/>
                <w:sz w:val="28"/>
                <w:szCs w:val="28"/>
              </w:rPr>
              <w:t xml:space="preserve"> модель — модель обработки естественного языка, используется для решения задач распознавания речи, в частности для наиболее точного извлечения смысловых значений слов и предложений и отношений между ними.</w:t>
            </w:r>
          </w:p>
          <w:p w:rsidR="005C5B4B" w:rsidRPr="00FE1873" w:rsidRDefault="005C5B4B" w:rsidP="008466C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E1873">
              <w:rPr>
                <w:rFonts w:ascii="Times New Roman" w:hAnsi="Times New Roman" w:cs="Times New Roman"/>
                <w:sz w:val="28"/>
                <w:szCs w:val="28"/>
              </w:rPr>
              <w:t>В NLP-модели чат-бота используется разработка BERT в качестве модели, которая умеет распознавать контекст слов и предложений.</w:t>
            </w:r>
          </w:p>
        </w:tc>
      </w:tr>
      <w:tr w:rsidR="005D209A" w:rsidRPr="00F37B78" w:rsidTr="00B670CF">
        <w:trPr>
          <w:trHeight w:val="507"/>
        </w:trPr>
        <w:tc>
          <w:tcPr>
            <w:tcW w:w="1144" w:type="pct"/>
          </w:tcPr>
          <w:p w:rsidR="005D209A" w:rsidRPr="005D209A" w:rsidRDefault="005D209A" w:rsidP="008B094E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5D209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килл</w:t>
            </w:r>
            <w:proofErr w:type="spellEnd"/>
            <w:r w:rsidRPr="005D209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-группа</w:t>
            </w:r>
          </w:p>
        </w:tc>
        <w:tc>
          <w:tcPr>
            <w:tcW w:w="3856" w:type="pct"/>
            <w:gridSpan w:val="2"/>
          </w:tcPr>
          <w:p w:rsidR="005D209A" w:rsidRPr="005D209A" w:rsidRDefault="005D209A" w:rsidP="005D209A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5D209A">
              <w:rPr>
                <w:rFonts w:ascii="Times New Roman" w:hAnsi="Times New Roman" w:cs="Times New Roman"/>
                <w:sz w:val="28"/>
                <w:szCs w:val="28"/>
              </w:rPr>
              <w:t>Группа операторов, объединяющая специалистов, обладающих навыками для обслуживания клиентов по определенным запросам.</w:t>
            </w:r>
          </w:p>
        </w:tc>
      </w:tr>
      <w:tr w:rsidR="005C5B4B" w:rsidRPr="00F37B78" w:rsidTr="005D209A">
        <w:trPr>
          <w:trHeight w:val="80"/>
        </w:trPr>
        <w:tc>
          <w:tcPr>
            <w:tcW w:w="1151" w:type="pct"/>
            <w:gridSpan w:val="2"/>
          </w:tcPr>
          <w:p w:rsidR="005C5B4B" w:rsidRPr="005C5B4B" w:rsidRDefault="005C5B4B" w:rsidP="008466C5">
            <w:pPr>
              <w:spacing w:line="360" w:lineRule="auto"/>
              <w:contextualSpacing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C5B4B">
              <w:rPr>
                <w:rFonts w:ascii="Times New Roman" w:hAnsi="Times New Roman" w:cs="Times New Roman"/>
                <w:b/>
                <w:sz w:val="28"/>
                <w:szCs w:val="28"/>
              </w:rPr>
              <w:t>Бэклог</w:t>
            </w:r>
          </w:p>
        </w:tc>
        <w:tc>
          <w:tcPr>
            <w:tcW w:w="3849" w:type="pct"/>
          </w:tcPr>
          <w:p w:rsidR="005C5B4B" w:rsidRPr="00FE1873" w:rsidRDefault="005C5B4B" w:rsidP="008466C5">
            <w:pPr>
              <w:pStyle w:val="10012"/>
              <w:spacing w:line="360" w:lineRule="auto"/>
              <w:contextualSpacing/>
              <w:rPr>
                <w:sz w:val="28"/>
                <w:szCs w:val="28"/>
              </w:rPr>
            </w:pPr>
            <w:proofErr w:type="spellStart"/>
            <w:r w:rsidRPr="00FE1873">
              <w:rPr>
                <w:sz w:val="28"/>
                <w:szCs w:val="28"/>
              </w:rPr>
              <w:t>Приоритезированый</w:t>
            </w:r>
            <w:proofErr w:type="spellEnd"/>
            <w:r w:rsidRPr="00FE1873">
              <w:rPr>
                <w:sz w:val="28"/>
                <w:szCs w:val="28"/>
              </w:rPr>
              <w:t xml:space="preserve"> список задач разработки функциональностей</w:t>
            </w:r>
          </w:p>
        </w:tc>
      </w:tr>
      <w:tr w:rsidR="005C5B4B" w:rsidRPr="00F37B78" w:rsidTr="005D209A">
        <w:trPr>
          <w:trHeight w:val="80"/>
        </w:trPr>
        <w:tc>
          <w:tcPr>
            <w:tcW w:w="1151" w:type="pct"/>
            <w:gridSpan w:val="2"/>
          </w:tcPr>
          <w:p w:rsidR="005C5B4B" w:rsidRPr="005C5B4B" w:rsidRDefault="005C5B4B" w:rsidP="006F309D">
            <w:pPr>
              <w:spacing w:line="360" w:lineRule="auto"/>
              <w:contextualSpacing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C5B4B">
              <w:rPr>
                <w:rFonts w:ascii="Times New Roman" w:hAnsi="Times New Roman" w:cs="Times New Roman"/>
                <w:b/>
                <w:sz w:val="28"/>
                <w:szCs w:val="28"/>
              </w:rPr>
              <w:t>Инцидент</w:t>
            </w:r>
          </w:p>
        </w:tc>
        <w:tc>
          <w:tcPr>
            <w:tcW w:w="3849" w:type="pct"/>
          </w:tcPr>
          <w:p w:rsidR="005C5B4B" w:rsidRPr="00FE1873" w:rsidRDefault="005C5B4B" w:rsidP="006F309D">
            <w:pPr>
              <w:pStyle w:val="10012"/>
              <w:spacing w:line="360" w:lineRule="auto"/>
              <w:contextualSpacing/>
              <w:rPr>
                <w:sz w:val="28"/>
                <w:szCs w:val="28"/>
              </w:rPr>
            </w:pPr>
            <w:r w:rsidRPr="00FE1873">
              <w:rPr>
                <w:sz w:val="28"/>
                <w:szCs w:val="28"/>
              </w:rPr>
              <w:t xml:space="preserve">Любое событие, не являющееся частью стандартных операций по предоставлению услуги, которое привело или может привести к нарушению или снижению качества этой услуги. </w:t>
            </w:r>
          </w:p>
        </w:tc>
      </w:tr>
      <w:tr w:rsidR="005C5B4B" w:rsidRPr="00F37B78" w:rsidTr="005D209A">
        <w:trPr>
          <w:trHeight w:val="80"/>
        </w:trPr>
        <w:tc>
          <w:tcPr>
            <w:tcW w:w="1151" w:type="pct"/>
            <w:gridSpan w:val="2"/>
          </w:tcPr>
          <w:p w:rsidR="005C5B4B" w:rsidRPr="00FE1873" w:rsidRDefault="005C5B4B" w:rsidP="00866B63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E1873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lastRenderedPageBreak/>
              <w:t>ПО</w:t>
            </w:r>
          </w:p>
        </w:tc>
        <w:tc>
          <w:tcPr>
            <w:tcW w:w="3849" w:type="pct"/>
          </w:tcPr>
          <w:p w:rsidR="005C5B4B" w:rsidRPr="00FE1873" w:rsidRDefault="005C5B4B" w:rsidP="00866B6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E1873">
              <w:rPr>
                <w:rFonts w:ascii="Times New Roman" w:hAnsi="Times New Roman" w:cs="Times New Roman"/>
                <w:sz w:val="28"/>
                <w:szCs w:val="28"/>
              </w:rPr>
              <w:t>Программное обеспечение</w:t>
            </w:r>
          </w:p>
        </w:tc>
      </w:tr>
      <w:tr w:rsidR="005C5B4B" w:rsidRPr="00F37B78" w:rsidTr="005D209A">
        <w:trPr>
          <w:trHeight w:val="80"/>
        </w:trPr>
        <w:tc>
          <w:tcPr>
            <w:tcW w:w="1151" w:type="pct"/>
            <w:gridSpan w:val="2"/>
          </w:tcPr>
          <w:p w:rsidR="005C5B4B" w:rsidRPr="00FE1873" w:rsidRDefault="005C5B4B" w:rsidP="00866B63">
            <w:pPr>
              <w:rPr>
                <w:rStyle w:val="a5"/>
                <w:rFonts w:ascii="Times New Roman" w:hAnsi="Times New Roman" w:cs="Times New Roman"/>
                <w:color w:val="000000"/>
                <w:spacing w:val="-1"/>
                <w:sz w:val="28"/>
                <w:szCs w:val="28"/>
              </w:rPr>
            </w:pPr>
            <w:r w:rsidRPr="00FE1873">
              <w:rPr>
                <w:rStyle w:val="a5"/>
                <w:rFonts w:ascii="Times New Roman" w:hAnsi="Times New Roman" w:cs="Times New Roman"/>
                <w:color w:val="000000"/>
                <w:spacing w:val="-1"/>
                <w:sz w:val="28"/>
                <w:szCs w:val="28"/>
              </w:rPr>
              <w:t>Релиз</w:t>
            </w:r>
          </w:p>
        </w:tc>
        <w:tc>
          <w:tcPr>
            <w:tcW w:w="3849" w:type="pct"/>
          </w:tcPr>
          <w:p w:rsidR="005C5B4B" w:rsidRPr="00FE1873" w:rsidRDefault="005C5B4B" w:rsidP="00866B6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E1873">
              <w:rPr>
                <w:rFonts w:ascii="Times New Roman" w:hAnsi="Times New Roman" w:cs="Times New Roman"/>
                <w:sz w:val="28"/>
                <w:szCs w:val="28"/>
              </w:rPr>
              <w:t>Выпуск программного обеспечения с изменениями и обновлениями Системы</w:t>
            </w:r>
            <w:r w:rsidRPr="00FE1873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</w:p>
        </w:tc>
      </w:tr>
      <w:tr w:rsidR="005C5B4B" w:rsidRPr="00F37B78" w:rsidTr="005D209A">
        <w:trPr>
          <w:trHeight w:val="80"/>
        </w:trPr>
        <w:tc>
          <w:tcPr>
            <w:tcW w:w="1151" w:type="pct"/>
            <w:gridSpan w:val="2"/>
          </w:tcPr>
          <w:p w:rsidR="005C5B4B" w:rsidRPr="00FE1873" w:rsidRDefault="005C5B4B" w:rsidP="008466C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E1873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УБД</w:t>
            </w:r>
          </w:p>
        </w:tc>
        <w:tc>
          <w:tcPr>
            <w:tcW w:w="3849" w:type="pct"/>
          </w:tcPr>
          <w:p w:rsidR="005C5B4B" w:rsidRPr="00FE1873" w:rsidRDefault="005C5B4B" w:rsidP="008466C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E1873">
              <w:rPr>
                <w:rFonts w:ascii="Times New Roman" w:hAnsi="Times New Roman" w:cs="Times New Roman"/>
                <w:sz w:val="28"/>
                <w:szCs w:val="28"/>
              </w:rPr>
              <w:t>Система управления базами данных</w:t>
            </w:r>
          </w:p>
        </w:tc>
      </w:tr>
      <w:tr w:rsidR="005C5B4B" w:rsidRPr="00F37B78" w:rsidTr="005D209A">
        <w:trPr>
          <w:trHeight w:val="80"/>
        </w:trPr>
        <w:tc>
          <w:tcPr>
            <w:tcW w:w="1151" w:type="pct"/>
            <w:gridSpan w:val="2"/>
          </w:tcPr>
          <w:p w:rsidR="005C5B4B" w:rsidRPr="00FE1873" w:rsidRDefault="005C5B4B" w:rsidP="001D7D56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E1873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ЧБ, </w:t>
            </w:r>
            <w:r w:rsidR="0052774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ИС Омнибот, </w:t>
            </w:r>
            <w:r w:rsidR="001D7D5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корпоративная информационная </w:t>
            </w:r>
            <w:r w:rsidR="0052774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система «Омнибот», </w:t>
            </w:r>
            <w:r w:rsidRPr="00FE1873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мнибот, Система</w:t>
            </w:r>
          </w:p>
        </w:tc>
        <w:tc>
          <w:tcPr>
            <w:tcW w:w="3849" w:type="pct"/>
          </w:tcPr>
          <w:p w:rsidR="0052774E" w:rsidRPr="00FE1873" w:rsidRDefault="005C5B4B" w:rsidP="0052774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E1873">
              <w:rPr>
                <w:rFonts w:ascii="Times New Roman" w:hAnsi="Times New Roman" w:cs="Times New Roman"/>
                <w:sz w:val="28"/>
                <w:szCs w:val="28"/>
              </w:rPr>
              <w:t>Чат-бот – информацион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я система, предназначенная для осуществления </w:t>
            </w:r>
            <w:r w:rsidRPr="00FE1873">
              <w:rPr>
                <w:rFonts w:ascii="Times New Roman" w:hAnsi="Times New Roman" w:cs="Times New Roman"/>
                <w:sz w:val="28"/>
                <w:szCs w:val="28"/>
              </w:rPr>
              <w:t xml:space="preserve">автоматизированного взаимодействия (обмена сообщениями) с пользователем </w:t>
            </w:r>
            <w:r w:rsidR="0052774E" w:rsidRPr="0052774E">
              <w:rPr>
                <w:rFonts w:ascii="Times New Roman" w:hAnsi="Times New Roman" w:cs="Times New Roman"/>
                <w:sz w:val="28"/>
                <w:szCs w:val="28"/>
              </w:rPr>
              <w:t>в текстовом канале</w:t>
            </w:r>
            <w:r w:rsidR="0052774E" w:rsidRPr="00FE187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E1873">
              <w:rPr>
                <w:rFonts w:ascii="Times New Roman" w:hAnsi="Times New Roman" w:cs="Times New Roman"/>
                <w:sz w:val="28"/>
                <w:szCs w:val="28"/>
              </w:rPr>
              <w:t>без привлечения оператора.</w:t>
            </w:r>
          </w:p>
        </w:tc>
      </w:tr>
    </w:tbl>
    <w:p w:rsidR="001F50CA" w:rsidRDefault="001F50CA"/>
    <w:p w:rsidR="001F50CA" w:rsidRDefault="001F50CA"/>
    <w:p w:rsidR="001F50CA" w:rsidRDefault="001F50CA">
      <w:r>
        <w:br w:type="page"/>
      </w:r>
    </w:p>
    <w:p w:rsidR="001F50CA" w:rsidRPr="006F12D7" w:rsidRDefault="00CC70B6" w:rsidP="00E3710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color w:val="auto"/>
          <w:szCs w:val="28"/>
        </w:rPr>
      </w:pPr>
      <w:bookmarkStart w:id="2" w:name="_Toc177128830"/>
      <w:r>
        <w:rPr>
          <w:rFonts w:ascii="Times New Roman" w:hAnsi="Times New Roman" w:cs="Times New Roman"/>
          <w:b/>
          <w:color w:val="auto"/>
          <w:szCs w:val="28"/>
        </w:rPr>
        <w:lastRenderedPageBreak/>
        <w:t>1.</w:t>
      </w:r>
      <w:r w:rsidR="001F50CA" w:rsidRPr="006F12D7">
        <w:rPr>
          <w:rFonts w:ascii="Times New Roman" w:hAnsi="Times New Roman" w:cs="Times New Roman"/>
          <w:b/>
          <w:color w:val="auto"/>
          <w:szCs w:val="28"/>
        </w:rPr>
        <w:t xml:space="preserve"> Общие сведения</w:t>
      </w:r>
      <w:bookmarkEnd w:id="2"/>
    </w:p>
    <w:p w:rsidR="001F50CA" w:rsidRPr="00682816" w:rsidRDefault="001F50CA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лное наименование — </w:t>
      </w:r>
      <w:r w:rsidR="008374F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орпоративная </w:t>
      </w:r>
      <w:r w:rsidR="00AA3F53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формационная система «Омнибот»</w:t>
      </w: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1F50CA" w:rsidRPr="00682816" w:rsidRDefault="001F50CA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раткое наименование системы</w:t>
      </w:r>
      <w:r w:rsidR="0067537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 Чат-бот,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мнибот,</w:t>
      </w: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ЧБ.</w:t>
      </w:r>
    </w:p>
    <w:p w:rsidR="001F50CA" w:rsidRPr="005F3C10" w:rsidRDefault="001F50CA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истема реализована для снижения нагрузки на операторов службы поддержки путём обработки типовых пользовательских задач (ТПЗ, часто </w:t>
      </w:r>
      <w:r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стречающейся причины, по которой пользователь обращается в службу поддержки) в текстовых каналах с использованием обработки естественного языка (NLP) и выдачи ответа пользователю в автоматическом режиме.</w:t>
      </w:r>
    </w:p>
    <w:p w:rsidR="001F50CA" w:rsidRDefault="001F50CA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16314" w:rsidRPr="005F3C10" w:rsidRDefault="00C16314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F50CA" w:rsidRPr="00144D36" w:rsidRDefault="00CC70B6" w:rsidP="00E3710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color w:val="auto"/>
        </w:rPr>
      </w:pPr>
      <w:bookmarkStart w:id="3" w:name="_Toc177128831"/>
      <w:r w:rsidRPr="00144D36">
        <w:rPr>
          <w:rFonts w:ascii="Times New Roman" w:hAnsi="Times New Roman" w:cs="Times New Roman"/>
          <w:b/>
          <w:color w:val="auto"/>
        </w:rPr>
        <w:t>2.</w:t>
      </w:r>
      <w:r w:rsidR="005F3C10" w:rsidRPr="00144D36">
        <w:rPr>
          <w:rFonts w:ascii="Times New Roman" w:hAnsi="Times New Roman" w:cs="Times New Roman"/>
          <w:b/>
          <w:color w:val="auto"/>
        </w:rPr>
        <w:t>Назначение документа</w:t>
      </w:r>
      <w:bookmarkEnd w:id="3"/>
    </w:p>
    <w:p w:rsidR="00CC70B6" w:rsidRDefault="00CC70B6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Настоящий документ является описанием процессов жизненного цикла </w:t>
      </w:r>
      <w:r w:rsidR="00AA3F53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формационной системы «Омнибот»</w:t>
      </w:r>
      <w:r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включая </w:t>
      </w:r>
      <w:r w:rsidR="00233C3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вершенствование системы,</w:t>
      </w:r>
      <w:r w:rsidR="00233C3F"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странение неисправностей</w:t>
      </w:r>
      <w:r w:rsidRPr="00CC70B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выявленных в ходе эксплуатации, а также информацию о персонале, необходимом для обеспечения такой поддержки.</w:t>
      </w:r>
    </w:p>
    <w:p w:rsidR="00CF2184" w:rsidRDefault="00CF2184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C16314" w:rsidRDefault="00C16314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CF2184" w:rsidRPr="00E3710B" w:rsidRDefault="00CF2184" w:rsidP="00E3710B">
      <w:pPr>
        <w:pStyle w:val="1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</w:rPr>
      </w:pPr>
      <w:bookmarkStart w:id="4" w:name="_Toc177128832"/>
      <w:r w:rsidRPr="00E3710B">
        <w:rPr>
          <w:rFonts w:ascii="Times New Roman" w:hAnsi="Times New Roman" w:cs="Times New Roman"/>
          <w:b/>
          <w:color w:val="auto"/>
        </w:rPr>
        <w:t>3. Описание процессов жизненного цикла</w:t>
      </w:r>
      <w:bookmarkEnd w:id="4"/>
    </w:p>
    <w:p w:rsidR="00F91B12" w:rsidRDefault="001F50CA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91B12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сновными процессами жизненного цикла </w:t>
      </w:r>
      <w:r w:rsidR="00535FF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граммного обеспечения системы</w:t>
      </w:r>
      <w:r w:rsidR="00F91B12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являются:</w:t>
      </w:r>
    </w:p>
    <w:p w:rsidR="005E1885" w:rsidRDefault="001961CB" w:rsidP="00E3710B">
      <w:pPr>
        <w:pStyle w:val="a4"/>
        <w:numPr>
          <w:ilvl w:val="0"/>
          <w:numId w:val="1"/>
        </w:num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ределение</w:t>
      </w:r>
      <w:r w:rsidR="00233C3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требований и п</w:t>
      </w:r>
      <w:r w:rsidR="005E188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оектирование</w:t>
      </w:r>
      <w:r w:rsidR="00C014B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F91B12" w:rsidRDefault="005E1885" w:rsidP="00E3710B">
      <w:pPr>
        <w:pStyle w:val="a4"/>
        <w:numPr>
          <w:ilvl w:val="0"/>
          <w:numId w:val="1"/>
        </w:num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</w:t>
      </w:r>
      <w:r w:rsidR="00C014B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зработка.</w:t>
      </w:r>
    </w:p>
    <w:p w:rsidR="00F91B12" w:rsidRDefault="005E1885" w:rsidP="00E3710B">
      <w:pPr>
        <w:pStyle w:val="a4"/>
        <w:numPr>
          <w:ilvl w:val="0"/>
          <w:numId w:val="1"/>
        </w:num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</w:t>
      </w:r>
      <w:r w:rsidR="00C014B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стирование и отладка.</w:t>
      </w:r>
    </w:p>
    <w:p w:rsidR="001F50CA" w:rsidRDefault="005E1885" w:rsidP="00E3710B">
      <w:pPr>
        <w:pStyle w:val="a4"/>
        <w:numPr>
          <w:ilvl w:val="0"/>
          <w:numId w:val="1"/>
        </w:num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</w:t>
      </w:r>
      <w:r w:rsidR="001F50CA" w:rsidRPr="00F91B12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сплуатация и сопровождение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451528" w:rsidRDefault="0045152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33C3F" w:rsidRPr="00E3710B" w:rsidRDefault="00F831D0" w:rsidP="00E3710B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32"/>
        </w:rPr>
      </w:pPr>
      <w:bookmarkStart w:id="5" w:name="_Toc177128833"/>
      <w:r w:rsidRPr="00E3710B">
        <w:rPr>
          <w:rFonts w:ascii="Times New Roman" w:hAnsi="Times New Roman" w:cs="Times New Roman"/>
          <w:b/>
          <w:color w:val="auto"/>
          <w:sz w:val="28"/>
          <w:szCs w:val="32"/>
        </w:rPr>
        <w:t>3</w:t>
      </w:r>
      <w:r w:rsidR="001961CB" w:rsidRPr="00E3710B">
        <w:rPr>
          <w:rFonts w:ascii="Times New Roman" w:hAnsi="Times New Roman" w:cs="Times New Roman"/>
          <w:b/>
          <w:color w:val="auto"/>
          <w:sz w:val="28"/>
          <w:szCs w:val="32"/>
        </w:rPr>
        <w:t>.1 Определение требований и проектирование</w:t>
      </w:r>
      <w:bookmarkEnd w:id="5"/>
      <w:r w:rsidR="00233C3F" w:rsidRPr="00E3710B">
        <w:rPr>
          <w:rFonts w:ascii="Times New Roman" w:hAnsi="Times New Roman" w:cs="Times New Roman"/>
          <w:b/>
          <w:color w:val="auto"/>
          <w:sz w:val="28"/>
          <w:szCs w:val="32"/>
        </w:rPr>
        <w:t xml:space="preserve"> </w:t>
      </w:r>
    </w:p>
    <w:p w:rsidR="001961CB" w:rsidRPr="002B4615" w:rsidRDefault="00C91A1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 этапе проектирования и определения требований к программному обеспечению решаются следующие задачи:</w:t>
      </w:r>
    </w:p>
    <w:p w:rsidR="00A63451" w:rsidRPr="000046EE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О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еляются требования к программным эле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ентам системы и их интерфейсам.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0046EE" w:rsidRPr="002B4615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0046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оектируется программная архитектура решения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A63451" w:rsidRPr="002B4615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бования к программным средств</w:t>
      </w:r>
      <w:r w:rsidR="000046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м анализируются на 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стируемость.</w:t>
      </w:r>
    </w:p>
    <w:p w:rsidR="00A63451" w:rsidRPr="002B4615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еляются приоритеты реализации требований к программным средствам</w:t>
      </w:r>
      <w:r w:rsidR="00544E0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формирование бэклога</w:t>
      </w:r>
      <w:r w:rsidR="00DE66D3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зработки</w:t>
      </w:r>
      <w:r w:rsidR="00544E0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C91A18" w:rsidRPr="002B4615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бования к программным средствам </w:t>
      </w:r>
      <w:r w:rsidR="005F29F2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ормализуются в виде задач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доводятся до с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едения заинтересованных сторон.</w:t>
      </w:r>
    </w:p>
    <w:p w:rsidR="00673401" w:rsidRPr="00111726" w:rsidRDefault="00EA5D08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ценивается влияние на пользователей и получение бизнес-эффектов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EA5D08" w:rsidRDefault="00EA5D08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изводится планирование и актуализация документации</w:t>
      </w:r>
      <w:r w:rsidR="00211173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0046EE" w:rsidRPr="00C05838" w:rsidRDefault="00111726" w:rsidP="002252AE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кже на этапе проектирования выполняется ф</w:t>
      </w:r>
      <w:r w:rsid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рмирование технического задания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для разработки </w:t>
      </w:r>
      <w:r w:rsid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утем создания задачи в </w:t>
      </w:r>
      <w:r w:rsid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Jira</w:t>
      </w:r>
      <w:r w:rsid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="00C05838" w:rsidRP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зависимости от влияния новой функциональности на пользователей задачи делятся на 2 типа: пользовательские и технические.</w:t>
      </w:r>
    </w:p>
    <w:p w:rsidR="00CF6C63" w:rsidRDefault="00CF6C63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E33DD6" w:rsidRDefault="00E33DD6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CF6C63" w:rsidRPr="003B3494" w:rsidRDefault="00F831D0" w:rsidP="003B3494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177128834"/>
      <w:r w:rsidRPr="003B3494"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 w:rsidR="000046EE" w:rsidRPr="003B3494">
        <w:rPr>
          <w:rFonts w:ascii="Times New Roman" w:hAnsi="Times New Roman" w:cs="Times New Roman"/>
          <w:b/>
          <w:color w:val="auto"/>
          <w:sz w:val="28"/>
          <w:szCs w:val="28"/>
        </w:rPr>
        <w:t>.2 Разработка</w:t>
      </w:r>
      <w:bookmarkEnd w:id="6"/>
      <w:r w:rsidR="000046EE" w:rsidRPr="003B3494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F518E0" w:rsidRDefault="00464EA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роцесс разработки организован в соответствии принципами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Kanban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r w:rsidR="00EF571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 учетом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мировы</w:t>
      </w:r>
      <w:r w:rsidR="00EF571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х тенденций</w:t>
      </w:r>
      <w:r w:rsidR="0025164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 построению </w:t>
      </w:r>
      <w:r w:rsidR="006A6A87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нформационных </w:t>
      </w:r>
      <w:r w:rsidR="00D77C0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истем</w:t>
      </w:r>
      <w:r w:rsidR="006A6A87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F518E0" w:rsidRPr="00F518E0" w:rsidRDefault="00F518E0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518E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отка включает в себя следующие подпроцессы:</w:t>
      </w:r>
    </w:p>
    <w:p w:rsidR="004C51EB" w:rsidRDefault="000F44BE" w:rsidP="00F90E4F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</w:t>
      </w:r>
      <w:r w:rsidR="00D0103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писание исходных текстов, формирование</w:t>
      </w:r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файлов спецификации для сборки пакетов прикла</w:t>
      </w:r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ного программного обеспечения;</w:t>
      </w:r>
    </w:p>
    <w:p w:rsidR="004C51EB" w:rsidRDefault="000F44BE" w:rsidP="00F90E4F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</w:t>
      </w:r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орка пакетов прикладного программного обеспечения и добавление их в </w:t>
      </w:r>
      <w:proofErr w:type="spellStart"/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пози</w:t>
      </w:r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рий</w:t>
      </w:r>
      <w:proofErr w:type="spellEnd"/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граммного обеспечения;</w:t>
      </w:r>
    </w:p>
    <w:p w:rsidR="004C51EB" w:rsidRDefault="000F44BE" w:rsidP="00E33DD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</w:t>
      </w:r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орка дистрибутивов из </w:t>
      </w:r>
      <w:proofErr w:type="spellStart"/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пози</w:t>
      </w:r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рия</w:t>
      </w:r>
      <w:proofErr w:type="spellEnd"/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граммного обеспечения;</w:t>
      </w:r>
    </w:p>
    <w:p w:rsidR="004C51EB" w:rsidRDefault="004C51EB" w:rsidP="00E33DD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</w:t>
      </w:r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чнение требований;</w:t>
      </w:r>
    </w:p>
    <w:p w:rsidR="000046EE" w:rsidRDefault="004C51EB" w:rsidP="00E33DD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</w:t>
      </w:r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зр</w:t>
      </w:r>
      <w:r w:rsidR="00E33DD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ботка программной документации.</w:t>
      </w:r>
    </w:p>
    <w:p w:rsidR="00E33DD6" w:rsidRPr="00E33DD6" w:rsidRDefault="00E33DD6" w:rsidP="00E33DD6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451528" w:rsidRDefault="00C86467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зультатами разработки являются: </w:t>
      </w:r>
    </w:p>
    <w:p w:rsidR="003B3494" w:rsidRPr="00E60D2A" w:rsidRDefault="00C86467" w:rsidP="00E33DD6">
      <w:pPr>
        <w:pStyle w:val="a4"/>
        <w:numPr>
          <w:ilvl w:val="0"/>
          <w:numId w:val="1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60D2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акеты программ с исходным кодом</w:t>
      </w:r>
      <w:r w:rsidR="00F77611" w:rsidRPr="00E60D2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3B3494" w:rsidRDefault="00C86467" w:rsidP="00E33DD6">
      <w:pPr>
        <w:pStyle w:val="a4"/>
        <w:numPr>
          <w:ilvl w:val="0"/>
          <w:numId w:val="1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 в виде пакетов и дистрибутивов</w:t>
      </w:r>
      <w:r w:rsidR="00F77611"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3B3494" w:rsidRDefault="00C86467" w:rsidP="00E33DD6">
      <w:pPr>
        <w:pStyle w:val="a4"/>
        <w:numPr>
          <w:ilvl w:val="0"/>
          <w:numId w:val="1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кументация на программные компоненты</w:t>
      </w:r>
      <w:r w:rsidR="00F77611"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C86467" w:rsidRPr="003B3494" w:rsidRDefault="00C86467" w:rsidP="00E33DD6">
      <w:pPr>
        <w:pStyle w:val="a4"/>
        <w:numPr>
          <w:ilvl w:val="0"/>
          <w:numId w:val="1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мплект тестов программных модулей, компонентов и функциональностей (</w:t>
      </w: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unit</w:t>
      </w: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тесты, тест-кейсы и авто-тесты).</w:t>
      </w:r>
    </w:p>
    <w:p w:rsidR="00AE2E4C" w:rsidRDefault="00AE2E4C" w:rsidP="00A836CB">
      <w:pPr>
        <w:spacing w:after="0" w:line="360" w:lineRule="auto"/>
        <w:ind w:firstLine="708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E2E4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актический адрес размещения инфраструктуры разработки - Российская Федерация, г. Москва, ул. Бутлерова, д. 7, ЦОД М9.</w:t>
      </w:r>
    </w:p>
    <w:p w:rsidR="00E33DD6" w:rsidRDefault="00E33DD6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CF2184" w:rsidRPr="00A17E89" w:rsidRDefault="00F831D0" w:rsidP="00A17E89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177128835"/>
      <w:r w:rsidRPr="00A17E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3 </w:t>
      </w:r>
      <w:r w:rsidR="00CF2184" w:rsidRPr="00A17E89">
        <w:rPr>
          <w:rFonts w:ascii="Times New Roman" w:hAnsi="Times New Roman" w:cs="Times New Roman"/>
          <w:b/>
          <w:color w:val="auto"/>
          <w:sz w:val="28"/>
          <w:szCs w:val="28"/>
        </w:rPr>
        <w:t>Тестирование и отладка</w:t>
      </w:r>
      <w:bookmarkEnd w:id="7"/>
      <w:r w:rsidR="00CF2184" w:rsidRPr="00A17E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CF2184" w:rsidRDefault="00C5138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я повышения отказоустойчивости ПО системы Чат-бот после разработки проводится тестирование и отладка программных компонентов.</w:t>
      </w:r>
    </w:p>
    <w:p w:rsidR="009A535C" w:rsidRDefault="00B10A02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стирование проводится в соответствии с з</w:t>
      </w:r>
      <w:r w:rsidR="00022B9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анее определенными сценариями (тест-кейсами)</w:t>
      </w:r>
      <w:r w:rsidR="00D3661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позволяе</w:t>
      </w:r>
      <w:r w:rsidR="00022B9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т </w:t>
      </w:r>
      <w:r w:rsidR="00D3661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ерифицировать</w:t>
      </w:r>
      <w:r w:rsidR="00537DBD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D3661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 валидировать </w:t>
      </w:r>
      <w:r w:rsidR="00537DBD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</w:t>
      </w:r>
      <w:r w:rsidR="00022B9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782E83" w:rsidRDefault="003C357D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 тестировании ПО на соответствие требованиям и отладке ПО выполняется:</w:t>
      </w:r>
    </w:p>
    <w:p w:rsidR="003C357D" w:rsidRDefault="003C357D" w:rsidP="00E33DD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оцесс установки программного обеспечения с формированием сборочной среды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 используемого инструментария;</w:t>
      </w:r>
    </w:p>
    <w:p w:rsidR="003C357D" w:rsidRDefault="003C357D" w:rsidP="00E33DD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</w:t>
      </w:r>
      <w:r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стройка программного обеспечения на взаимодействие с источник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и метаданных из внешних систем</w:t>
      </w:r>
      <w:r w:rsidR="00A96E5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3C357D" w:rsidRDefault="00A96E50" w:rsidP="00E33DD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3C357D"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оведение тестир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ания программного обеспечения;</w:t>
      </w:r>
      <w:r w:rsidR="003C357D"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3C357D" w:rsidRPr="003C357D" w:rsidRDefault="00A96E50" w:rsidP="00E33DD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</w:t>
      </w:r>
      <w:r w:rsidR="003C357D"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транение выявленных недос</w:t>
      </w:r>
      <w:r w:rsidR="00E33DD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тков программного обеспечения.</w:t>
      </w:r>
    </w:p>
    <w:p w:rsidR="00782E83" w:rsidRDefault="00782E83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782E83" w:rsidRPr="00A17E89" w:rsidRDefault="00782E83" w:rsidP="00A17E89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177128836"/>
      <w:r w:rsidRPr="00A17E89">
        <w:rPr>
          <w:rFonts w:ascii="Times New Roman" w:hAnsi="Times New Roman" w:cs="Times New Roman"/>
          <w:b/>
          <w:color w:val="auto"/>
          <w:sz w:val="28"/>
          <w:szCs w:val="28"/>
        </w:rPr>
        <w:t>3.4 Эксплуатация и сопровождение</w:t>
      </w:r>
      <w:bookmarkEnd w:id="8"/>
    </w:p>
    <w:p w:rsidR="000A6CEE" w:rsidRDefault="000A6CEE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A6C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хема организации технической поддержки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мнибот</w:t>
      </w:r>
      <w:r w:rsidRPr="000A6C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 ПАО «Ростелеком» представлена на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fldChar w:fldCharType="begin"/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instrText xml:space="preserve"> REF _Ref177038075 \h </w:instrTex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fldChar w:fldCharType="separate"/>
      </w:r>
      <w:r w:rsidRPr="00A836CB">
        <w:rPr>
          <w:rFonts w:ascii="Times New Roman" w:hAnsi="Times New Roman" w:cs="Times New Roman"/>
          <w:sz w:val="26"/>
          <w:szCs w:val="26"/>
        </w:rPr>
        <w:t xml:space="preserve">Рис. </w:t>
      </w:r>
      <w:r w:rsidRPr="00A836CB">
        <w:rPr>
          <w:rFonts w:ascii="Times New Roman" w:hAnsi="Times New Roman" w:cs="Times New Roman"/>
          <w:noProof/>
          <w:sz w:val="26"/>
          <w:szCs w:val="26"/>
        </w:rPr>
        <w:t>1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fldChar w:fldCharType="end"/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0A6CEE" w:rsidRDefault="00A93576" w:rsidP="00A836CB">
      <w:pPr>
        <w:keepNext/>
        <w:spacing w:after="0" w:line="360" w:lineRule="auto"/>
        <w:jc w:val="both"/>
      </w:pPr>
      <w:r>
        <w:object w:dxaOrig="11244" w:dyaOrig="9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8.75pt" o:ole="">
            <v:imagedata r:id="rId9" o:title=""/>
          </v:shape>
          <o:OLEObject Type="Embed" ProgID="Visio.Drawing.15" ShapeID="_x0000_i1025" DrawAspect="Content" ObjectID="_1787741600" r:id="rId10"/>
        </w:object>
      </w:r>
    </w:p>
    <w:p w:rsidR="000A6CEE" w:rsidRPr="00A836CB" w:rsidRDefault="000A6CEE" w:rsidP="00A836CB">
      <w:pPr>
        <w:pStyle w:val="ae"/>
        <w:jc w:val="center"/>
        <w:rPr>
          <w:rStyle w:val="inline-comment-marker"/>
          <w:rFonts w:ascii="Times New Roman" w:hAnsi="Times New Roman" w:cs="Times New Roman"/>
          <w:color w:val="auto"/>
          <w:sz w:val="26"/>
          <w:szCs w:val="26"/>
          <w:shd w:val="clear" w:color="auto" w:fill="FFFFFF"/>
        </w:rPr>
      </w:pPr>
      <w:bookmarkStart w:id="9" w:name="_Ref177038075"/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t xml:space="preserve">Рис. </w:t>
      </w:r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begin"/>
      </w:r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instrText xml:space="preserve"> SEQ Рис. \* ARABIC </w:instrText>
      </w:r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separate"/>
      </w:r>
      <w:r w:rsidRPr="00A836CB">
        <w:rPr>
          <w:rFonts w:ascii="Times New Roman" w:hAnsi="Times New Roman" w:cs="Times New Roman"/>
          <w:i w:val="0"/>
          <w:noProof/>
          <w:color w:val="auto"/>
          <w:sz w:val="26"/>
          <w:szCs w:val="26"/>
        </w:rPr>
        <w:t>1</w:t>
      </w:r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end"/>
      </w:r>
      <w:bookmarkEnd w:id="9"/>
    </w:p>
    <w:p w:rsidR="00782E83" w:rsidRDefault="00B66044" w:rsidP="00D4353D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</w:t>
      </w:r>
      <w:r w:rsidR="00993F77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сплуа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тация и сопровождение системы </w:t>
      </w:r>
      <w:r w:rsidR="00D4353D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мнибот</w:t>
      </w:r>
      <w:r w:rsidR="00993F77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остоит из следующих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цессов:</w:t>
      </w:r>
    </w:p>
    <w:p w:rsidR="00B66044" w:rsidRDefault="004D0F2D" w:rsidP="00DC7DDF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хническая п</w:t>
      </w:r>
      <w:r w:rsidRPr="00B6604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ддержка </w:t>
      </w:r>
      <w:r w:rsidR="00B66044" w:rsidRPr="00B6604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льзователей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FA1F0B" w:rsidRDefault="004D0F2D" w:rsidP="00DC7DDF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хническое обслуживание</w:t>
      </w:r>
      <w:r w:rsidR="00850C2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истемы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обеспечивающее ее бесперебойную работу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B66044" w:rsidRDefault="00B66044" w:rsidP="00DC7DDF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едение обновлений</w:t>
      </w:r>
      <w:r w:rsidR="004D0F2D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модернизация)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истемы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B66044" w:rsidRDefault="00B66044" w:rsidP="00DC7DDF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ониторинг работы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B66044" w:rsidRDefault="00235C8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новными участниками процессов эксплуатации являются команда Эксплуатации и команда разработки.</w:t>
      </w:r>
    </w:p>
    <w:p w:rsidR="00235C88" w:rsidRPr="00A17E89" w:rsidRDefault="00235C8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оманда Эксплуатации - выделенная 2 линия технической поддержки Системы. Является точкой контакта пользователя Системы со службой технической поддержки по всем вопросам, связанным с решением проблем в </w:t>
      </w: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процессе эксплуатации Системы (на продуктивной среде).</w:t>
      </w:r>
      <w:r w:rsidR="005B2FC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Команда состоит из 7 штатных сотрудников.</w:t>
      </w:r>
    </w:p>
    <w:p w:rsidR="009D7BE4" w:rsidRPr="00A17E89" w:rsidRDefault="009D7BE4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манда Развития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разработки) - выделенная 3 линия технической поддержки Системы. Команда обеспечивает разработку продукта, производит тестирование системы, </w:t>
      </w:r>
      <w:r w:rsidR="009D1CF7"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тимизирует и улучшает работу</w:t>
      </w: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граммных компонентов Системы.</w:t>
      </w:r>
      <w:r w:rsidR="005B2FC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Команда состоит из 1</w:t>
      </w:r>
      <w:r w:rsidR="00F26F5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5</w:t>
      </w:r>
      <w:r w:rsidR="005B2FC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штатных сотрудников.</w:t>
      </w:r>
    </w:p>
    <w:p w:rsidR="00235C88" w:rsidRDefault="00AE2E4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Фактический адрес размещения команды эксплуатации и команды разработки - </w:t>
      </w:r>
      <w:r w:rsidRPr="00144AE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оссийская Федерация, г. Москва,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спе</w:t>
      </w:r>
      <w:r w:rsidRPr="00144AE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т Вернадского 41, БЦ «Академик»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1E07E7" w:rsidRDefault="001E07E7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DC7DDF" w:rsidRDefault="00DC7DDF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A50C9D" w:rsidRPr="003F3439" w:rsidRDefault="00A50C9D" w:rsidP="003F3439">
      <w:pPr>
        <w:pStyle w:val="3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177128837"/>
      <w:r w:rsidRPr="003F3439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4.1 </w:t>
      </w:r>
      <w:r w:rsidR="004D0F2D">
        <w:rPr>
          <w:rFonts w:ascii="Times New Roman" w:hAnsi="Times New Roman" w:cs="Times New Roman"/>
          <w:b/>
          <w:color w:val="auto"/>
          <w:sz w:val="28"/>
          <w:szCs w:val="28"/>
        </w:rPr>
        <w:t>Техническая п</w:t>
      </w:r>
      <w:r w:rsidR="004D0F2D" w:rsidRPr="003F343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оддержка </w:t>
      </w:r>
      <w:r w:rsidRPr="003F3439">
        <w:rPr>
          <w:rFonts w:ascii="Times New Roman" w:hAnsi="Times New Roman" w:cs="Times New Roman"/>
          <w:b/>
          <w:color w:val="auto"/>
          <w:sz w:val="28"/>
          <w:szCs w:val="28"/>
        </w:rPr>
        <w:t>пользователей</w:t>
      </w:r>
      <w:bookmarkEnd w:id="10"/>
    </w:p>
    <w:p w:rsidR="00A50C9D" w:rsidRDefault="00A50C9D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ддержка пользователей осуществляется командой Эксплуатации системы. </w:t>
      </w:r>
    </w:p>
    <w:p w:rsidR="00A50C9D" w:rsidRDefault="007B06CC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новными задач</w:t>
      </w:r>
      <w:r w:rsidR="00485BA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ми</w:t>
      </w:r>
      <w:r w:rsidR="00A50C9D" w:rsidRPr="00A50C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ддержки </w:t>
      </w:r>
      <w:r w:rsidR="00A50C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льзователей </w:t>
      </w:r>
      <w:r w:rsidR="00A50C9D" w:rsidRPr="00A50C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являются:</w:t>
      </w:r>
    </w:p>
    <w:p w:rsidR="00235C88" w:rsidRPr="00235C88" w:rsidRDefault="00235C88" w:rsidP="00DC7DDF">
      <w:pPr>
        <w:pStyle w:val="a4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35C8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гистрация и первичная обработка обращений пользователей</w:t>
      </w:r>
      <w:r w:rsidR="001F426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235C88" w:rsidRPr="00235C88" w:rsidRDefault="00AB3C6C" w:rsidP="00DC7DDF">
      <w:pPr>
        <w:pStyle w:val="a4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235C88" w:rsidRPr="00235C8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оверка полноты данных по обращениям, ведение общения в рамках задачи с клиентом;</w:t>
      </w:r>
    </w:p>
    <w:p w:rsidR="00235C88" w:rsidRPr="00235C88" w:rsidRDefault="00AB3C6C" w:rsidP="00DC7DDF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="00235C88" w:rsidRPr="00235C8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формационно-справочное обслуживание, заведение доступов в систему;</w:t>
      </w:r>
    </w:p>
    <w:p w:rsidR="00DB464C" w:rsidRDefault="00AB3C6C" w:rsidP="00DC7DDF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="007B06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формирование пользователей о предстоящих работах, неисправностях системы и возобновлении работоспособности</w:t>
      </w:r>
      <w:r w:rsidR="001F426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="00A50C9D" w:rsidRPr="00A50C9D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DC7DDF" w:rsidRDefault="00DC7DDF" w:rsidP="00DC7DDF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DC7DDF" w:rsidRPr="00DB464C" w:rsidRDefault="00DC7DDF" w:rsidP="00DC7DDF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850C2C" w:rsidRPr="003F3439" w:rsidRDefault="00850C2C" w:rsidP="003F3439">
      <w:pPr>
        <w:pStyle w:val="3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177128838"/>
      <w:r w:rsidRPr="003F3439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4.2 </w:t>
      </w:r>
      <w:r w:rsidR="004D0F2D" w:rsidRPr="004D0F2D">
        <w:rPr>
          <w:rFonts w:ascii="Times New Roman" w:hAnsi="Times New Roman" w:cs="Times New Roman"/>
          <w:b/>
          <w:color w:val="auto"/>
          <w:sz w:val="28"/>
          <w:szCs w:val="28"/>
        </w:rPr>
        <w:t>Техническое обслуживание системы, обеспечивающее ее бесперебойную работу</w:t>
      </w:r>
      <w:bookmarkEnd w:id="11"/>
    </w:p>
    <w:p w:rsidR="00850C2C" w:rsidRDefault="00850C2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оманда </w:t>
      </w:r>
      <w:r w:rsidR="00A604B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сплуатации проводит регулярные инфраструктурные работы, направленные на обеспечение доступности и отказоустойчивости системы. </w:t>
      </w:r>
    </w:p>
    <w:p w:rsidR="00194287" w:rsidRDefault="00850C2C" w:rsidP="00194287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Также в эти работы входит: </w:t>
      </w:r>
    </w:p>
    <w:p w:rsidR="00194287" w:rsidRPr="00E60D2A" w:rsidRDefault="0023056E" w:rsidP="00AD5B94">
      <w:pPr>
        <w:pStyle w:val="a4"/>
        <w:numPr>
          <w:ilvl w:val="0"/>
          <w:numId w:val="16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У</w:t>
      </w:r>
      <w:r w:rsidR="00850C2C" w:rsidRPr="00E60D2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транение сбоев </w:t>
      </w:r>
      <w:r w:rsidR="00DB464C" w:rsidRPr="00E60D2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 аварий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194287" w:rsidRDefault="0023056E" w:rsidP="00AD5B94">
      <w:pPr>
        <w:pStyle w:val="a4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DB464C"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ддержание качества выполнения с</w:t>
      </w:r>
      <w:r w:rsidR="00850C2C"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стемой своих функций во всех режимах функционирования; </w:t>
      </w:r>
    </w:p>
    <w:p w:rsidR="00850C2C" w:rsidRPr="00194287" w:rsidRDefault="0060117A" w:rsidP="00AD5B94">
      <w:pPr>
        <w:pStyle w:val="a4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ешение </w:t>
      </w:r>
      <w:r w:rsidR="00850C2C"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любых других проблем </w:t>
      </w:r>
      <w:r w:rsidR="00B309C3"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процессе эксплуатации с</w:t>
      </w:r>
      <w:r w:rsidR="00421E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стемы.</w:t>
      </w:r>
    </w:p>
    <w:p w:rsidR="005237C9" w:rsidRDefault="005237C9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странение сбоев в работе системы происходит в соответствии с политикой управления инцидентами и заключается в уменьшении или исключении отрицательного воздействия нарушений на пользователей и клиентов.</w:t>
      </w:r>
      <w:r w:rsidR="002023B3" w:rsidRPr="002023B3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023B3" w:rsidRPr="002023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гистрация инцидентов осуществляется в рамках организации работы с обращениями на </w:t>
      </w:r>
      <w:r w:rsidR="0023056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едином </w:t>
      </w:r>
      <w:r w:rsidR="002023B3" w:rsidRPr="002023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ртале </w:t>
      </w:r>
      <w:r w:rsidR="0023056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дачи заявок</w:t>
      </w:r>
      <w:r w:rsidR="002023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850C2C" w:rsidRDefault="00850C2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3056E" w:rsidRDefault="0023056E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B309C3" w:rsidRPr="0066475B" w:rsidRDefault="00B309C3" w:rsidP="0066475B">
      <w:pPr>
        <w:pStyle w:val="3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177128839"/>
      <w:r w:rsidRPr="0066475B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4.3 Проведение обновлений </w:t>
      </w:r>
      <w:r w:rsidR="00356C2B">
        <w:rPr>
          <w:rFonts w:ascii="Times New Roman" w:hAnsi="Times New Roman" w:cs="Times New Roman"/>
          <w:b/>
          <w:color w:val="auto"/>
          <w:sz w:val="28"/>
          <w:szCs w:val="28"/>
        </w:rPr>
        <w:t xml:space="preserve">(модернизация) </w:t>
      </w:r>
      <w:r w:rsidRPr="0066475B">
        <w:rPr>
          <w:rFonts w:ascii="Times New Roman" w:hAnsi="Times New Roman" w:cs="Times New Roman"/>
          <w:b/>
          <w:color w:val="auto"/>
          <w:sz w:val="28"/>
          <w:szCs w:val="28"/>
        </w:rPr>
        <w:t>системы</w:t>
      </w:r>
      <w:bookmarkEnd w:id="12"/>
    </w:p>
    <w:p w:rsidR="00B309C3" w:rsidRDefault="00B309C3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09C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я выполнения бизнес задач и обслуживания инф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мационной системы</w:t>
      </w:r>
      <w:r w:rsidRPr="00B309C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A935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омандой разработки </w:t>
      </w:r>
      <w:r w:rsidRPr="00B309C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одятся релизы в соответствии с заранее согласованным графиком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B309C3" w:rsidRPr="00E218BD" w:rsidRDefault="00B309C3" w:rsidP="00E218B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218B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тапы обновления (инсталляция в продуктивную среду):</w:t>
      </w:r>
    </w:p>
    <w:p w:rsidR="00A90BD5" w:rsidRPr="00B97040" w:rsidRDefault="00B309C3" w:rsidP="0023056E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правление письма в службу Эксплуатации сведений о релизе с целью отключения </w:t>
      </w:r>
      <w:proofErr w:type="spellStart"/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скилл</w:t>
      </w:r>
      <w:proofErr w:type="spellEnd"/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-групп от </w:t>
      </w:r>
      <w:proofErr w:type="spellStart"/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Омнибота</w:t>
      </w:r>
      <w:proofErr w:type="spellEnd"/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которые </w:t>
      </w:r>
      <w:r w:rsidR="0023056E">
        <w:rPr>
          <w:rFonts w:ascii="Times New Roman" w:hAnsi="Times New Roman" w:cs="Times New Roman"/>
          <w:sz w:val="28"/>
          <w:szCs w:val="28"/>
          <w:shd w:val="clear" w:color="auto" w:fill="FFFFFF"/>
        </w:rPr>
        <w:t>затрагиваются обновлением;</w:t>
      </w:r>
    </w:p>
    <w:p w:rsidR="00A90BD5" w:rsidRPr="00B97040" w:rsidRDefault="00B309C3" w:rsidP="0023056E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После получения сообщения о выключении скилл-групп, в назначенное время, команда разработки приступает к выкладыванию о</w:t>
      </w:r>
      <w:r w:rsidR="0023056E">
        <w:rPr>
          <w:rFonts w:ascii="Times New Roman" w:hAnsi="Times New Roman" w:cs="Times New Roman"/>
          <w:sz w:val="28"/>
          <w:szCs w:val="28"/>
          <w:shd w:val="clear" w:color="auto" w:fill="FFFFFF"/>
        </w:rPr>
        <w:t>бновления на продуктивную среду;</w:t>
      </w:r>
    </w:p>
    <w:p w:rsidR="00A90BD5" w:rsidRPr="00B97040" w:rsidRDefault="00B309C3" w:rsidP="0023056E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Тестирование работоспособно</w:t>
      </w:r>
      <w:r w:rsidR="0023056E">
        <w:rPr>
          <w:rFonts w:ascii="Times New Roman" w:hAnsi="Times New Roman" w:cs="Times New Roman"/>
          <w:sz w:val="28"/>
          <w:szCs w:val="28"/>
          <w:shd w:val="clear" w:color="auto" w:fill="FFFFFF"/>
        </w:rPr>
        <w:t>сти системы в продуктовой среде;</w:t>
      </w:r>
    </w:p>
    <w:p w:rsidR="00B309C3" w:rsidRPr="00B97040" w:rsidRDefault="00B309C3" w:rsidP="0023056E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Направление письма в службу Эксплуатации об окончании работ и необходимости подключения чат-бота к скилл-группам</w:t>
      </w:r>
      <w:r w:rsidR="009F4B58"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9F4B58" w:rsidRDefault="009F4B5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3056E" w:rsidRDefault="0023056E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087CF2" w:rsidRPr="004A7CCA" w:rsidRDefault="00087CF2" w:rsidP="004A7CCA">
      <w:pPr>
        <w:pStyle w:val="3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177128840"/>
      <w:r w:rsidRPr="004A7CC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4.4 Мониторинг работы</w:t>
      </w:r>
      <w:bookmarkEnd w:id="13"/>
    </w:p>
    <w:p w:rsidR="00980CB0" w:rsidRDefault="00980CB0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Мониторинг работоспособности системы осуществляется на основании </w:t>
      </w:r>
      <w:r w:rsidR="00484138"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рт</w:t>
      </w:r>
      <w:r w:rsidR="004841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чки</w:t>
      </w:r>
      <w:r w:rsidR="00484138"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ониторинга третьей линией поддержки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дробное описание организации процесса мониторинга представлено в </w:t>
      </w:r>
      <w:r w:rsidR="0023056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. 3.4 документ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«Инструкция по установке </w:t>
      </w:r>
      <w:r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втоматизированного обслуживания клиентов Чат-бот в текстовом канале (Омнибот)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». </w:t>
      </w:r>
    </w:p>
    <w:p w:rsidR="00087CF2" w:rsidRPr="00050B68" w:rsidRDefault="00087CF2" w:rsidP="00E371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50B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опровождение системы включает работы по </w:t>
      </w:r>
      <w:r w:rsidR="009C075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тслеживанию</w:t>
      </w:r>
      <w:r w:rsidRPr="00050B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граммных средств, обеспечивающих ее функционирование и использование, и включают сбор сведений об отказах программных средств, замечаний и предложений к их характеристикам, диагностирование причин отказов и ошибочных ситуаций, выработка решений по устранению причин отказов и обходу ошибочных ситуаций, установка и откат, при необходимости, обновленных версий программных средств, а также исправлений к их текущей версии.</w:t>
      </w:r>
    </w:p>
    <w:p w:rsidR="00087CF2" w:rsidRDefault="00087CF2" w:rsidP="00E3710B">
      <w:pPr>
        <w:spacing w:after="0" w:line="360" w:lineRule="auto"/>
        <w:ind w:firstLine="709"/>
        <w:jc w:val="both"/>
        <w:rPr>
          <w:sz w:val="26"/>
          <w:szCs w:val="26"/>
        </w:rPr>
      </w:pPr>
    </w:p>
    <w:p w:rsidR="00945A25" w:rsidRPr="00194287" w:rsidRDefault="00945A25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5A25" w:rsidRPr="001D5EDD" w:rsidRDefault="00945A25" w:rsidP="001D5EDD">
      <w:pPr>
        <w:pStyle w:val="1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</w:rPr>
      </w:pPr>
      <w:bookmarkStart w:id="14" w:name="_Toc177128841"/>
      <w:r w:rsidRPr="001D5EDD">
        <w:rPr>
          <w:rFonts w:ascii="Times New Roman" w:hAnsi="Times New Roman" w:cs="Times New Roman"/>
          <w:b/>
          <w:color w:val="auto"/>
        </w:rPr>
        <w:t>4.Требования к персоналу</w:t>
      </w:r>
      <w:bookmarkEnd w:id="14"/>
    </w:p>
    <w:p w:rsidR="003E7611" w:rsidRDefault="003E7611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287">
        <w:rPr>
          <w:rFonts w:ascii="Times New Roman" w:hAnsi="Times New Roman" w:cs="Times New Roman"/>
          <w:sz w:val="28"/>
          <w:szCs w:val="28"/>
        </w:rPr>
        <w:t>К эксплуатации системы Чат-бот допускаются лица, ознакомившиеся с эксплуатационной документацией на систему, эксплуатационной документацией на аппаратное обеспечение, и имеющие практические навыки работы с указанным программным и аппаратным обеспечением.</w:t>
      </w:r>
    </w:p>
    <w:p w:rsidR="00264B87" w:rsidRPr="00194287" w:rsidRDefault="00264B87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E7611" w:rsidRPr="00194287" w:rsidRDefault="003E7611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дминистратор должен обладать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</w:t>
      </w:r>
    </w:p>
    <w:p w:rsidR="003E7611" w:rsidRPr="00194287" w:rsidRDefault="003E7611" w:rsidP="00264B8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Знанием операционных систем </w:t>
      </w:r>
      <w:proofErr w:type="spellStart"/>
      <w:r w:rsidRPr="00194287">
        <w:rPr>
          <w:rStyle w:val="inline-comment-marker"/>
          <w:rFonts w:ascii="Times New Roman" w:hAnsi="Times New Roman" w:cs="Times New Roman"/>
          <w:sz w:val="28"/>
          <w:szCs w:val="28"/>
        </w:rPr>
        <w:t>RedOs</w:t>
      </w:r>
      <w:proofErr w:type="spellEnd"/>
      <w:r w:rsidRPr="00194287">
        <w:rPr>
          <w:rStyle w:val="inline-comment-marker"/>
          <w:rFonts w:ascii="Times New Roman" w:hAnsi="Times New Roman" w:cs="Times New Roman"/>
          <w:sz w:val="28"/>
          <w:szCs w:val="28"/>
        </w:rPr>
        <w:t xml:space="preserve"> 7.3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3E7611" w:rsidRPr="00194287" w:rsidRDefault="003E7611" w:rsidP="00264B8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нием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JDK </w:t>
      </w:r>
      <w:proofErr w:type="spellStart"/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ellsoft</w:t>
      </w:r>
      <w:proofErr w:type="spellEnd"/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17, JRE </w:t>
      </w:r>
      <w:proofErr w:type="spellStart"/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ellsoft</w:t>
      </w:r>
      <w:proofErr w:type="spellEnd"/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11, JRE </w:t>
      </w:r>
      <w:proofErr w:type="spellStart"/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ellsoft</w:t>
      </w:r>
      <w:proofErr w:type="spellEnd"/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17;</w:t>
      </w:r>
    </w:p>
    <w:p w:rsidR="003E7611" w:rsidRPr="00194287" w:rsidRDefault="003E7611" w:rsidP="00264B8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выками и опытом работы управления, администрирования баз данных Pangolin 5.4.0 и знание его синтаксиса;</w:t>
      </w:r>
    </w:p>
    <w:p w:rsidR="003E7611" w:rsidRPr="00194287" w:rsidRDefault="003E7611" w:rsidP="00264B8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Знанием протоколов 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CP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/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IP;</w:t>
      </w:r>
    </w:p>
    <w:p w:rsidR="003E7611" w:rsidRDefault="003E7611" w:rsidP="00264B8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ниманием модели 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OSI.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264B87" w:rsidRPr="00264B87" w:rsidRDefault="00264B87" w:rsidP="00264B87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3E7611" w:rsidRPr="00194287" w:rsidRDefault="003E7611" w:rsidP="00264B8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валификация администратора должна позволять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спользовать стандартные возможности применяемых технических средств ОС, СУБД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ботать с архиваторами, дисковыми утилитами, программами резервного копирования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ределять источник сбоя функционирования и отказа Системы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сстанавливать работоспособность Системы после сбоя или отказа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одить регламентные работы и технологическое обслуживание Системы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еспечивать требуемые условия эксплуатации системы.</w:t>
      </w:r>
    </w:p>
    <w:p w:rsidR="003E7611" w:rsidRPr="00194287" w:rsidRDefault="003E7611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3E7611" w:rsidRPr="00194287" w:rsidSect="00244FE4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A533B" w:rsidRDefault="003A533B" w:rsidP="00244FE4">
      <w:pPr>
        <w:spacing w:after="0" w:line="240" w:lineRule="auto"/>
      </w:pPr>
      <w:r>
        <w:separator/>
      </w:r>
    </w:p>
  </w:endnote>
  <w:endnote w:type="continuationSeparator" w:id="0">
    <w:p w:rsidR="003A533B" w:rsidRDefault="003A533B" w:rsidP="00244F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48238908"/>
      <w:docPartObj>
        <w:docPartGallery w:val="Page Numbers (Bottom of Page)"/>
        <w:docPartUnique/>
      </w:docPartObj>
    </w:sdtPr>
    <w:sdtEndPr/>
    <w:sdtContent>
      <w:p w:rsidR="00244FE4" w:rsidRDefault="00244FE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82C06">
          <w:rPr>
            <w:noProof/>
          </w:rPr>
          <w:t>12</w:t>
        </w:r>
        <w:r>
          <w:fldChar w:fldCharType="end"/>
        </w:r>
      </w:p>
    </w:sdtContent>
  </w:sdt>
  <w:p w:rsidR="00244FE4" w:rsidRDefault="00244FE4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A533B" w:rsidRDefault="003A533B" w:rsidP="00244FE4">
      <w:pPr>
        <w:spacing w:after="0" w:line="240" w:lineRule="auto"/>
      </w:pPr>
      <w:r>
        <w:separator/>
      </w:r>
    </w:p>
  </w:footnote>
  <w:footnote w:type="continuationSeparator" w:id="0">
    <w:p w:rsidR="003A533B" w:rsidRDefault="003A533B" w:rsidP="00244F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448BF"/>
    <w:multiLevelType w:val="hybridMultilevel"/>
    <w:tmpl w:val="D8C45D28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" w15:restartNumberingAfterBreak="0">
    <w:nsid w:val="09AB1510"/>
    <w:multiLevelType w:val="multilevel"/>
    <w:tmpl w:val="5B1468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2" w15:restartNumberingAfterBreak="0">
    <w:nsid w:val="0F7B2302"/>
    <w:multiLevelType w:val="hybridMultilevel"/>
    <w:tmpl w:val="9F2E16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F6C3970"/>
    <w:multiLevelType w:val="hybridMultilevel"/>
    <w:tmpl w:val="81BA5324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 w15:restartNumberingAfterBreak="0">
    <w:nsid w:val="26F55051"/>
    <w:multiLevelType w:val="hybridMultilevel"/>
    <w:tmpl w:val="5CE41B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17">
      <w:start w:val="1"/>
      <w:numFmt w:val="lowerLetter"/>
      <w:lvlText w:val="%4)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9368F9"/>
    <w:multiLevelType w:val="hybridMultilevel"/>
    <w:tmpl w:val="C0EEF34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2D6753C"/>
    <w:multiLevelType w:val="hybridMultilevel"/>
    <w:tmpl w:val="3DC05334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7" w15:restartNumberingAfterBreak="0">
    <w:nsid w:val="39522F2E"/>
    <w:multiLevelType w:val="hybridMultilevel"/>
    <w:tmpl w:val="7F5EA7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731EDA"/>
    <w:multiLevelType w:val="hybridMultilevel"/>
    <w:tmpl w:val="A816E7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607905"/>
    <w:multiLevelType w:val="hybridMultilevel"/>
    <w:tmpl w:val="1BD2ADE6"/>
    <w:lvl w:ilvl="0" w:tplc="04190001">
      <w:start w:val="1"/>
      <w:numFmt w:val="bullet"/>
      <w:lvlText w:val=""/>
      <w:lvlJc w:val="left"/>
      <w:pPr>
        <w:ind w:left="333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43247634"/>
    <w:multiLevelType w:val="hybridMultilevel"/>
    <w:tmpl w:val="1F7077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F8484E"/>
    <w:multiLevelType w:val="hybridMultilevel"/>
    <w:tmpl w:val="55565A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5EC3184"/>
    <w:multiLevelType w:val="hybridMultilevel"/>
    <w:tmpl w:val="A78ACB18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3" w15:restartNumberingAfterBreak="0">
    <w:nsid w:val="59804A8B"/>
    <w:multiLevelType w:val="hybridMultilevel"/>
    <w:tmpl w:val="D61227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F5916B8"/>
    <w:multiLevelType w:val="hybridMultilevel"/>
    <w:tmpl w:val="81F88CFC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5" w15:restartNumberingAfterBreak="0">
    <w:nsid w:val="61F41439"/>
    <w:multiLevelType w:val="hybridMultilevel"/>
    <w:tmpl w:val="2344407A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6" w15:restartNumberingAfterBreak="0">
    <w:nsid w:val="664F39F5"/>
    <w:multiLevelType w:val="hybridMultilevel"/>
    <w:tmpl w:val="3FFAD7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097FDB"/>
    <w:multiLevelType w:val="hybridMultilevel"/>
    <w:tmpl w:val="89D2BE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D436F07"/>
    <w:multiLevelType w:val="hybridMultilevel"/>
    <w:tmpl w:val="846ED7CE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9" w15:restartNumberingAfterBreak="0">
    <w:nsid w:val="74512971"/>
    <w:multiLevelType w:val="hybridMultilevel"/>
    <w:tmpl w:val="1ED641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CD1F78"/>
    <w:multiLevelType w:val="hybridMultilevel"/>
    <w:tmpl w:val="0D048DA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19"/>
  </w:num>
  <w:num w:numId="4">
    <w:abstractNumId w:val="8"/>
  </w:num>
  <w:num w:numId="5">
    <w:abstractNumId w:val="17"/>
  </w:num>
  <w:num w:numId="6">
    <w:abstractNumId w:val="1"/>
  </w:num>
  <w:num w:numId="7">
    <w:abstractNumId w:val="5"/>
  </w:num>
  <w:num w:numId="8">
    <w:abstractNumId w:val="4"/>
  </w:num>
  <w:num w:numId="9">
    <w:abstractNumId w:val="16"/>
  </w:num>
  <w:num w:numId="10">
    <w:abstractNumId w:val="9"/>
  </w:num>
  <w:num w:numId="11">
    <w:abstractNumId w:val="2"/>
  </w:num>
  <w:num w:numId="12">
    <w:abstractNumId w:val="20"/>
  </w:num>
  <w:num w:numId="13">
    <w:abstractNumId w:val="3"/>
  </w:num>
  <w:num w:numId="14">
    <w:abstractNumId w:val="14"/>
  </w:num>
  <w:num w:numId="15">
    <w:abstractNumId w:val="15"/>
  </w:num>
  <w:num w:numId="16">
    <w:abstractNumId w:val="18"/>
  </w:num>
  <w:num w:numId="17">
    <w:abstractNumId w:val="12"/>
  </w:num>
  <w:num w:numId="18">
    <w:abstractNumId w:val="11"/>
  </w:num>
  <w:num w:numId="19">
    <w:abstractNumId w:val="0"/>
  </w:num>
  <w:num w:numId="20">
    <w:abstractNumId w:val="6"/>
  </w:num>
  <w:num w:numId="2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475A"/>
    <w:rsid w:val="00003661"/>
    <w:rsid w:val="000046EE"/>
    <w:rsid w:val="00022B9A"/>
    <w:rsid w:val="00050B68"/>
    <w:rsid w:val="00086907"/>
    <w:rsid w:val="00087CF2"/>
    <w:rsid w:val="000920C8"/>
    <w:rsid w:val="000A6CEE"/>
    <w:rsid w:val="000B65BF"/>
    <w:rsid w:val="000E2E51"/>
    <w:rsid w:val="000F44BE"/>
    <w:rsid w:val="00111726"/>
    <w:rsid w:val="00144D36"/>
    <w:rsid w:val="00194287"/>
    <w:rsid w:val="001961CB"/>
    <w:rsid w:val="001D5EDD"/>
    <w:rsid w:val="001D7D56"/>
    <w:rsid w:val="001E07E7"/>
    <w:rsid w:val="001F4262"/>
    <w:rsid w:val="001F50CA"/>
    <w:rsid w:val="002023B3"/>
    <w:rsid w:val="00207CA0"/>
    <w:rsid w:val="00211173"/>
    <w:rsid w:val="00212B60"/>
    <w:rsid w:val="002252AE"/>
    <w:rsid w:val="0023056E"/>
    <w:rsid w:val="00233C3F"/>
    <w:rsid w:val="00235C88"/>
    <w:rsid w:val="002413CC"/>
    <w:rsid w:val="00244FE4"/>
    <w:rsid w:val="00247482"/>
    <w:rsid w:val="00251640"/>
    <w:rsid w:val="00251D35"/>
    <w:rsid w:val="002610D0"/>
    <w:rsid w:val="00264B87"/>
    <w:rsid w:val="002B4615"/>
    <w:rsid w:val="002E26B7"/>
    <w:rsid w:val="00340723"/>
    <w:rsid w:val="00345FA6"/>
    <w:rsid w:val="00356C2B"/>
    <w:rsid w:val="003A533B"/>
    <w:rsid w:val="003B3494"/>
    <w:rsid w:val="003C357D"/>
    <w:rsid w:val="003E7611"/>
    <w:rsid w:val="003F3439"/>
    <w:rsid w:val="004044EA"/>
    <w:rsid w:val="00415DDE"/>
    <w:rsid w:val="00421E68"/>
    <w:rsid w:val="00451528"/>
    <w:rsid w:val="00457D47"/>
    <w:rsid w:val="00464EAC"/>
    <w:rsid w:val="00484138"/>
    <w:rsid w:val="00485BA9"/>
    <w:rsid w:val="004A7CCA"/>
    <w:rsid w:val="004C51EB"/>
    <w:rsid w:val="004D0F2D"/>
    <w:rsid w:val="005051F4"/>
    <w:rsid w:val="00507841"/>
    <w:rsid w:val="005237C9"/>
    <w:rsid w:val="0052774E"/>
    <w:rsid w:val="00535FF6"/>
    <w:rsid w:val="00537DBD"/>
    <w:rsid w:val="00544E05"/>
    <w:rsid w:val="005B2FCF"/>
    <w:rsid w:val="005C5B4B"/>
    <w:rsid w:val="005D209A"/>
    <w:rsid w:val="005E1885"/>
    <w:rsid w:val="005E31DC"/>
    <w:rsid w:val="005F29F2"/>
    <w:rsid w:val="005F3C10"/>
    <w:rsid w:val="005F55AC"/>
    <w:rsid w:val="0060117A"/>
    <w:rsid w:val="00607B79"/>
    <w:rsid w:val="00633FA0"/>
    <w:rsid w:val="0066475B"/>
    <w:rsid w:val="00673401"/>
    <w:rsid w:val="0067537F"/>
    <w:rsid w:val="006A6A87"/>
    <w:rsid w:val="006C0BA2"/>
    <w:rsid w:val="006F309D"/>
    <w:rsid w:val="006F7489"/>
    <w:rsid w:val="0074475A"/>
    <w:rsid w:val="00782E83"/>
    <w:rsid w:val="007A07D2"/>
    <w:rsid w:val="007B06CC"/>
    <w:rsid w:val="007B4996"/>
    <w:rsid w:val="007C2934"/>
    <w:rsid w:val="007D2735"/>
    <w:rsid w:val="008374FA"/>
    <w:rsid w:val="008466C5"/>
    <w:rsid w:val="00850C2C"/>
    <w:rsid w:val="00866B63"/>
    <w:rsid w:val="0089125F"/>
    <w:rsid w:val="008B094E"/>
    <w:rsid w:val="0093733F"/>
    <w:rsid w:val="00945A25"/>
    <w:rsid w:val="00980CB0"/>
    <w:rsid w:val="00993F77"/>
    <w:rsid w:val="009A535C"/>
    <w:rsid w:val="009B700B"/>
    <w:rsid w:val="009C075E"/>
    <w:rsid w:val="009D1CF7"/>
    <w:rsid w:val="009D7BE4"/>
    <w:rsid w:val="009E16F1"/>
    <w:rsid w:val="009F4B58"/>
    <w:rsid w:val="00A17E89"/>
    <w:rsid w:val="00A22272"/>
    <w:rsid w:val="00A50C9D"/>
    <w:rsid w:val="00A604B0"/>
    <w:rsid w:val="00A63451"/>
    <w:rsid w:val="00A836CB"/>
    <w:rsid w:val="00A90BD5"/>
    <w:rsid w:val="00A93576"/>
    <w:rsid w:val="00A96E50"/>
    <w:rsid w:val="00AA3F53"/>
    <w:rsid w:val="00AA515A"/>
    <w:rsid w:val="00AB3C6C"/>
    <w:rsid w:val="00AD59F8"/>
    <w:rsid w:val="00AD5B94"/>
    <w:rsid w:val="00AE2E4C"/>
    <w:rsid w:val="00B10A02"/>
    <w:rsid w:val="00B309C3"/>
    <w:rsid w:val="00B66044"/>
    <w:rsid w:val="00B670CF"/>
    <w:rsid w:val="00B97040"/>
    <w:rsid w:val="00C014B6"/>
    <w:rsid w:val="00C05838"/>
    <w:rsid w:val="00C16314"/>
    <w:rsid w:val="00C37AD5"/>
    <w:rsid w:val="00C5138C"/>
    <w:rsid w:val="00C5155E"/>
    <w:rsid w:val="00C66506"/>
    <w:rsid w:val="00C82C06"/>
    <w:rsid w:val="00C86467"/>
    <w:rsid w:val="00C91A18"/>
    <w:rsid w:val="00CA63C8"/>
    <w:rsid w:val="00CC70B6"/>
    <w:rsid w:val="00CF2184"/>
    <w:rsid w:val="00CF6C63"/>
    <w:rsid w:val="00D0103F"/>
    <w:rsid w:val="00D15CE5"/>
    <w:rsid w:val="00D3661F"/>
    <w:rsid w:val="00D4353D"/>
    <w:rsid w:val="00D4497C"/>
    <w:rsid w:val="00D4547B"/>
    <w:rsid w:val="00D605C1"/>
    <w:rsid w:val="00D735CD"/>
    <w:rsid w:val="00D77C0C"/>
    <w:rsid w:val="00DB464C"/>
    <w:rsid w:val="00DC0D8C"/>
    <w:rsid w:val="00DC7DDF"/>
    <w:rsid w:val="00DD0472"/>
    <w:rsid w:val="00DE5B47"/>
    <w:rsid w:val="00DE66D3"/>
    <w:rsid w:val="00E218BD"/>
    <w:rsid w:val="00E33DD6"/>
    <w:rsid w:val="00E3710B"/>
    <w:rsid w:val="00E47220"/>
    <w:rsid w:val="00E60D2A"/>
    <w:rsid w:val="00E64C57"/>
    <w:rsid w:val="00EA5D08"/>
    <w:rsid w:val="00EE5372"/>
    <w:rsid w:val="00EF5714"/>
    <w:rsid w:val="00F26F5A"/>
    <w:rsid w:val="00F518E0"/>
    <w:rsid w:val="00F77611"/>
    <w:rsid w:val="00F831D0"/>
    <w:rsid w:val="00F90E4F"/>
    <w:rsid w:val="00F91B12"/>
    <w:rsid w:val="00FA0CF2"/>
    <w:rsid w:val="00FA1F0B"/>
    <w:rsid w:val="00FA53A4"/>
    <w:rsid w:val="00FC76D8"/>
    <w:rsid w:val="00FE1873"/>
    <w:rsid w:val="00FF2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20F58C0-5D48-471B-A8D6-0212782C43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FA6"/>
  </w:style>
  <w:style w:type="paragraph" w:styleId="1">
    <w:name w:val="heading 1"/>
    <w:basedOn w:val="a"/>
    <w:next w:val="a"/>
    <w:link w:val="10"/>
    <w:uiPriority w:val="9"/>
    <w:qFormat/>
    <w:rsid w:val="001F50C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3710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F343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Титул_Название системы"/>
    <w:basedOn w:val="a"/>
    <w:qFormat/>
    <w:rsid w:val="00345FA6"/>
    <w:pPr>
      <w:spacing w:before="240"/>
      <w:ind w:left="426" w:firstLine="425"/>
      <w:jc w:val="center"/>
    </w:pPr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1F50C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inline-comment-marker">
    <w:name w:val="inline-comment-marker"/>
    <w:basedOn w:val="a0"/>
    <w:rsid w:val="001F50CA"/>
  </w:style>
  <w:style w:type="paragraph" w:styleId="a4">
    <w:name w:val="List Paragraph"/>
    <w:aliases w:val="CDE List Paragraph,AC List 01,Bullet_IRAO,Мой Список,Bullet List,FooterText,numbered,Основной текст документа,Bullet 1,Use Case List Paragraph,Nornal indented,lp1,Párrafo de lista,Numbered List,Bulleted Text,List Paragraph1,Listenabsatz"/>
    <w:basedOn w:val="a"/>
    <w:uiPriority w:val="34"/>
    <w:qFormat/>
    <w:rsid w:val="00F91B12"/>
    <w:pPr>
      <w:ind w:left="720"/>
      <w:contextualSpacing/>
    </w:pPr>
  </w:style>
  <w:style w:type="character" w:styleId="a5">
    <w:name w:val="Strong"/>
    <w:basedOn w:val="a0"/>
    <w:uiPriority w:val="22"/>
    <w:qFormat/>
    <w:rsid w:val="00866B63"/>
    <w:rPr>
      <w:b/>
      <w:bCs/>
    </w:rPr>
  </w:style>
  <w:style w:type="paragraph" w:customStyle="1" w:styleId="10012">
    <w:name w:val="Стиль Стиль 10 пт Первая строка:  0 см + 12 пт"/>
    <w:basedOn w:val="a"/>
    <w:qFormat/>
    <w:rsid w:val="006F309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Hyperlink"/>
    <w:basedOn w:val="a0"/>
    <w:uiPriority w:val="99"/>
    <w:unhideWhenUsed/>
    <w:rsid w:val="00D4497C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3710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F343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7">
    <w:name w:val="TOC Heading"/>
    <w:basedOn w:val="1"/>
    <w:next w:val="a"/>
    <w:uiPriority w:val="39"/>
    <w:unhideWhenUsed/>
    <w:qFormat/>
    <w:rsid w:val="00D735C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735C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735CD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D735CD"/>
    <w:pPr>
      <w:spacing w:after="100"/>
      <w:ind w:left="440"/>
    </w:pPr>
  </w:style>
  <w:style w:type="paragraph" w:styleId="a8">
    <w:name w:val="header"/>
    <w:basedOn w:val="a"/>
    <w:link w:val="a9"/>
    <w:uiPriority w:val="99"/>
    <w:unhideWhenUsed/>
    <w:rsid w:val="00244F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44FE4"/>
  </w:style>
  <w:style w:type="paragraph" w:styleId="aa">
    <w:name w:val="footer"/>
    <w:basedOn w:val="a"/>
    <w:link w:val="ab"/>
    <w:uiPriority w:val="99"/>
    <w:unhideWhenUsed/>
    <w:rsid w:val="00244F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44FE4"/>
  </w:style>
  <w:style w:type="paragraph" w:styleId="ac">
    <w:name w:val="Balloon Text"/>
    <w:basedOn w:val="a"/>
    <w:link w:val="ad"/>
    <w:uiPriority w:val="99"/>
    <w:semiHidden/>
    <w:unhideWhenUsed/>
    <w:rsid w:val="006011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60117A"/>
    <w:rPr>
      <w:rFonts w:ascii="Segoe UI" w:hAnsi="Segoe UI" w:cs="Segoe UI"/>
      <w:sz w:val="18"/>
      <w:szCs w:val="18"/>
    </w:rPr>
  </w:style>
  <w:style w:type="paragraph" w:styleId="ae">
    <w:name w:val="caption"/>
    <w:basedOn w:val="a"/>
    <w:next w:val="a"/>
    <w:uiPriority w:val="35"/>
    <w:unhideWhenUsed/>
    <w:qFormat/>
    <w:rsid w:val="000A6CE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135116-B903-4E92-BABE-09D2162DCE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5</TotalTime>
  <Pages>12</Pages>
  <Words>1732</Words>
  <Characters>9874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вонарева Анжела Александровна</dc:creator>
  <cp:keywords/>
  <dc:description/>
  <cp:lastModifiedBy>Шкляева Светлана Леонидовна</cp:lastModifiedBy>
  <cp:revision>10</cp:revision>
  <dcterms:created xsi:type="dcterms:W3CDTF">2023-10-06T08:11:00Z</dcterms:created>
  <dcterms:modified xsi:type="dcterms:W3CDTF">2024-09-13T09:07:00Z</dcterms:modified>
</cp:coreProperties>
</file>